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6B496E" w14:textId="77777777" w:rsidR="005D62C5" w:rsidRDefault="005D62C5">
      <w:pPr>
        <w:pStyle w:val="21"/>
        <w:spacing w:line="360" w:lineRule="auto"/>
        <w:ind w:leftChars="0" w:left="0"/>
        <w:jc w:val="both"/>
      </w:pPr>
    </w:p>
    <w:p w14:paraId="73ECC238" w14:textId="77777777" w:rsidR="005D62C5" w:rsidRDefault="005D62C5">
      <w:pPr>
        <w:spacing w:line="360" w:lineRule="auto"/>
      </w:pPr>
    </w:p>
    <w:p w14:paraId="5CE3E690" w14:textId="77777777" w:rsidR="005D62C5" w:rsidRDefault="005D62C5">
      <w:pPr>
        <w:spacing w:line="360" w:lineRule="auto"/>
      </w:pPr>
    </w:p>
    <w:p w14:paraId="2E1104D8" w14:textId="77777777" w:rsidR="005D62C5" w:rsidRDefault="005D62C5">
      <w:pPr>
        <w:spacing w:line="360" w:lineRule="auto"/>
      </w:pPr>
    </w:p>
    <w:p w14:paraId="5DF3A6D6" w14:textId="77777777" w:rsidR="005D62C5" w:rsidRDefault="005D62C5">
      <w:pPr>
        <w:spacing w:line="360" w:lineRule="auto"/>
      </w:pPr>
    </w:p>
    <w:p w14:paraId="67544DCF" w14:textId="77777777" w:rsidR="005D62C5" w:rsidRDefault="005D62C5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839F7E2" w14:textId="77777777" w:rsidR="005D62C5" w:rsidRDefault="005D62C5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52E77257" w14:textId="634EFB37" w:rsidR="005D62C5" w:rsidRDefault="00307E0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</w:t>
      </w:r>
      <w:r w:rsidR="009948CC">
        <w:rPr>
          <w:rFonts w:ascii="黑体" w:eastAsia="黑体" w:hAnsi="黑体" w:cs="黑体" w:hint="eastAsia"/>
          <w:b/>
          <w:bCs/>
          <w:sz w:val="48"/>
          <w:szCs w:val="48"/>
        </w:rPr>
        <w:t>压程控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电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141A5A43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20569F8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4BF40B0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8216180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3A642DE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C60108C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C6792CA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C77379C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49D288C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C296AA2" w14:textId="77777777"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BECB8A5" w14:textId="77777777" w:rsidR="005D62C5" w:rsidRDefault="00307E0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仪表有限公司</w:t>
      </w:r>
    </w:p>
    <w:p w14:paraId="03746C16" w14:textId="77777777" w:rsidR="005D62C5" w:rsidRDefault="005D6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246328D0" w14:textId="77777777" w:rsidR="005D62C5" w:rsidRDefault="005D6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0B217C79" w14:textId="77777777" w:rsidR="005D62C5" w:rsidRDefault="00307E01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</w:t>
      </w:r>
      <w:r>
        <w:rPr>
          <w:b/>
          <w:color w:val="000000"/>
        </w:rPr>
        <w:t>:</w:t>
      </w:r>
      <w:r>
        <w:rPr>
          <w:rFonts w:hint="eastAsia"/>
          <w:color w:val="000000"/>
        </w:rPr>
        <w:t>本文件所有权和解释权归武汉普赛斯仪表有限公司所有，未经武汉普赛斯仪表有限公司书面许可，不得复制或向第三方公开。</w:t>
      </w:r>
    </w:p>
    <w:p w14:paraId="1EB0D752" w14:textId="77777777" w:rsidR="005D62C5" w:rsidRDefault="00307E01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5D62C5" w14:paraId="7512308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01412276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3AD3A8CA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4FF0F65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27FE7BF8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8E6B09C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5D62C5" w14:paraId="5AF05A22" w14:textId="77777777">
        <w:trPr>
          <w:trHeight w:val="487"/>
        </w:trPr>
        <w:tc>
          <w:tcPr>
            <w:tcW w:w="1295" w:type="dxa"/>
            <w:shd w:val="clear" w:color="auto" w:fill="auto"/>
          </w:tcPr>
          <w:p w14:paraId="55DBAAEA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14:paraId="6738BC21" w14:textId="4243BAC5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D860E6">
              <w:rPr>
                <w:rFonts w:ascii="宋体" w:hAnsi="宋体" w:cs="宋体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.04.2</w:t>
            </w:r>
            <w:r w:rsidR="00D860E6">
              <w:rPr>
                <w:rFonts w:ascii="宋体" w:hAnsi="宋体" w:cs="宋体"/>
                <w:bCs/>
                <w:sz w:val="21"/>
                <w:szCs w:val="21"/>
              </w:rPr>
              <w:t>0</w:t>
            </w:r>
          </w:p>
        </w:tc>
        <w:tc>
          <w:tcPr>
            <w:tcW w:w="627" w:type="dxa"/>
            <w:shd w:val="clear" w:color="auto" w:fill="auto"/>
          </w:tcPr>
          <w:p w14:paraId="06963820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4BF3D9F3" w14:textId="421A963A" w:rsidR="005D62C5" w:rsidRDefault="00D860E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 w:val="21"/>
                <w:szCs w:val="21"/>
              </w:rPr>
              <w:t>M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yk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4FD0D33" w14:textId="77777777"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</w:tbl>
    <w:p w14:paraId="275C5030" w14:textId="1B7CFF2C" w:rsidR="00BC39FD" w:rsidRDefault="00BC39FD" w:rsidP="00BC39FD">
      <w:pPr>
        <w:spacing w:line="360" w:lineRule="auto"/>
        <w:ind w:firstLineChars="800" w:firstLine="1440"/>
        <w:rPr>
          <w:rFonts w:ascii="宋体" w:hAnsi="宋体" w:cs="宋体"/>
          <w:color w:val="000000"/>
          <w:sz w:val="18"/>
          <w:szCs w:val="18"/>
        </w:rPr>
      </w:pPr>
    </w:p>
    <w:p w14:paraId="2555F8FD" w14:textId="6E3DD45E" w:rsidR="00BC39FD" w:rsidRDefault="00BC39FD" w:rsidP="00BC39F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5090329" w14:textId="77777777" w:rsidR="00BC39FD" w:rsidRDefault="00BC39FD" w:rsidP="00BC39F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BE259DC" w14:textId="0B8FD147" w:rsidR="005D62C5" w:rsidRPr="00BC39FD" w:rsidRDefault="00307E01" w:rsidP="00BC39FD">
      <w:pPr>
        <w:rPr>
          <w:rFonts w:ascii="宋体" w:hAnsi="宋体"/>
          <w:sz w:val="21"/>
          <w:szCs w:val="21"/>
        </w:rPr>
      </w:pPr>
      <w:r w:rsidRPr="00BC39FD">
        <w:rPr>
          <w:rFonts w:ascii="宋体" w:hAnsi="宋体" w:hint="eastAsia"/>
          <w:sz w:val="21"/>
          <w:szCs w:val="21"/>
        </w:rPr>
        <w:t>（A-添加，M-修改，D-删除）</w:t>
      </w:r>
    </w:p>
    <w:p w14:paraId="059DF71C" w14:textId="77777777" w:rsidR="005D62C5" w:rsidRDefault="00307E0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14:paraId="181DAAC4" w14:textId="77777777" w:rsidR="005D62C5" w:rsidRDefault="00307E01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14:paraId="08E42A1B" w14:textId="0A2A8EB1" w:rsidR="00D70EF1" w:rsidRDefault="00307E01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101455394" w:history="1">
            <w:r w:rsidR="00D70EF1" w:rsidRPr="00916A97">
              <w:rPr>
                <w:rStyle w:val="ac"/>
                <w:noProof/>
              </w:rPr>
              <w:t>1.</w:t>
            </w:r>
            <w:r w:rsidR="00D70EF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D70EF1" w:rsidRPr="00916A97">
              <w:rPr>
                <w:rStyle w:val="ac"/>
                <w:rFonts w:ascii="Arial" w:eastAsia="黑体" w:hAnsi="Arial"/>
                <w:b/>
                <w:bCs/>
                <w:noProof/>
              </w:rPr>
              <w:t>需求背景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4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4</w:t>
            </w:r>
            <w:r w:rsidR="00D70EF1">
              <w:rPr>
                <w:noProof/>
              </w:rPr>
              <w:fldChar w:fldCharType="end"/>
            </w:r>
          </w:hyperlink>
        </w:p>
        <w:p w14:paraId="342FF0A7" w14:textId="532115AD" w:rsidR="00D70EF1" w:rsidRDefault="00D1440C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01455395" w:history="1">
            <w:r w:rsidR="00D70EF1" w:rsidRPr="00916A97">
              <w:rPr>
                <w:rStyle w:val="ac"/>
                <w:noProof/>
              </w:rPr>
              <w:t>1.1</w:t>
            </w:r>
            <w:r w:rsidR="00D70EF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70EF1" w:rsidRPr="00916A97">
              <w:rPr>
                <w:rStyle w:val="ac"/>
                <w:noProof/>
              </w:rPr>
              <w:t>接口图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5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4</w:t>
            </w:r>
            <w:r w:rsidR="00D70EF1">
              <w:rPr>
                <w:noProof/>
              </w:rPr>
              <w:fldChar w:fldCharType="end"/>
            </w:r>
          </w:hyperlink>
        </w:p>
        <w:p w14:paraId="2E2FFBE7" w14:textId="5AA2F67D" w:rsidR="00D70EF1" w:rsidRDefault="00D1440C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1455396" w:history="1">
            <w:r w:rsidR="00D70EF1" w:rsidRPr="00916A97">
              <w:rPr>
                <w:rStyle w:val="ac"/>
                <w:b/>
                <w:bCs/>
                <w:noProof/>
              </w:rPr>
              <w:t>2.</w:t>
            </w:r>
            <w:r w:rsidR="00D70EF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D70EF1" w:rsidRPr="00916A97">
              <w:rPr>
                <w:rStyle w:val="ac"/>
                <w:rFonts w:ascii="Arial" w:eastAsia="黑体" w:hAnsi="Arial"/>
                <w:noProof/>
              </w:rPr>
              <w:t>SCPI</w:t>
            </w:r>
            <w:r w:rsidR="00D70EF1" w:rsidRPr="00916A97">
              <w:rPr>
                <w:rStyle w:val="ac"/>
                <w:rFonts w:ascii="Arial" w:eastAsia="黑体" w:hAnsi="Arial"/>
                <w:noProof/>
              </w:rPr>
              <w:t>帧格式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6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5</w:t>
            </w:r>
            <w:r w:rsidR="00D70EF1">
              <w:rPr>
                <w:noProof/>
              </w:rPr>
              <w:fldChar w:fldCharType="end"/>
            </w:r>
          </w:hyperlink>
        </w:p>
        <w:p w14:paraId="01DFA078" w14:textId="5AC8F2F9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397" w:history="1">
            <w:r w:rsidR="00D70EF1" w:rsidRPr="00916A97">
              <w:rPr>
                <w:rStyle w:val="ac"/>
                <w:noProof/>
              </w:rPr>
              <w:t>2.1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备标识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7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5</w:t>
            </w:r>
            <w:r w:rsidR="00D70EF1">
              <w:rPr>
                <w:noProof/>
              </w:rPr>
              <w:fldChar w:fldCharType="end"/>
            </w:r>
          </w:hyperlink>
        </w:p>
        <w:p w14:paraId="7B1BBD02" w14:textId="41C25D0F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398" w:history="1">
            <w:r w:rsidR="00D70EF1" w:rsidRPr="00916A97">
              <w:rPr>
                <w:rStyle w:val="ac"/>
                <w:noProof/>
              </w:rPr>
              <w:t>2.2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源选择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8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5</w:t>
            </w:r>
            <w:r w:rsidR="00D70EF1">
              <w:rPr>
                <w:noProof/>
              </w:rPr>
              <w:fldChar w:fldCharType="end"/>
            </w:r>
          </w:hyperlink>
        </w:p>
        <w:p w14:paraId="722EF661" w14:textId="2A17BDEF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399" w:history="1">
            <w:r w:rsidR="00D70EF1" w:rsidRPr="00916A97">
              <w:rPr>
                <w:rStyle w:val="ac"/>
                <w:noProof/>
              </w:rPr>
              <w:t>2.3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源量程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399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5</w:t>
            </w:r>
            <w:r w:rsidR="00D70EF1">
              <w:rPr>
                <w:noProof/>
              </w:rPr>
              <w:fldChar w:fldCharType="end"/>
            </w:r>
          </w:hyperlink>
        </w:p>
        <w:p w14:paraId="0EAED35D" w14:textId="2F91741C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0" w:history="1">
            <w:r w:rsidR="00D70EF1" w:rsidRPr="00916A97">
              <w:rPr>
                <w:rStyle w:val="ac"/>
                <w:noProof/>
              </w:rPr>
              <w:t>2.4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源值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0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5</w:t>
            </w:r>
            <w:r w:rsidR="00D70EF1">
              <w:rPr>
                <w:noProof/>
              </w:rPr>
              <w:fldChar w:fldCharType="end"/>
            </w:r>
          </w:hyperlink>
        </w:p>
        <w:p w14:paraId="63EF4E74" w14:textId="20C6897C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1" w:history="1">
            <w:r w:rsidR="00D70EF1" w:rsidRPr="00916A97">
              <w:rPr>
                <w:rStyle w:val="ac"/>
                <w:noProof/>
              </w:rPr>
              <w:t>2.5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限量程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1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6</w:t>
            </w:r>
            <w:r w:rsidR="00D70EF1">
              <w:rPr>
                <w:noProof/>
              </w:rPr>
              <w:fldChar w:fldCharType="end"/>
            </w:r>
          </w:hyperlink>
        </w:p>
        <w:p w14:paraId="6EA1B6C4" w14:textId="768D4FC1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2" w:history="1">
            <w:r w:rsidR="00D70EF1" w:rsidRPr="00916A97">
              <w:rPr>
                <w:rStyle w:val="ac"/>
                <w:noProof/>
              </w:rPr>
              <w:t>2.6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限值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2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6</w:t>
            </w:r>
            <w:r w:rsidR="00D70EF1">
              <w:rPr>
                <w:noProof/>
              </w:rPr>
              <w:fldChar w:fldCharType="end"/>
            </w:r>
          </w:hyperlink>
        </w:p>
        <w:p w14:paraId="4CED7C5B" w14:textId="2A7FEC7C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3" w:history="1">
            <w:r w:rsidR="00D70EF1" w:rsidRPr="00916A97">
              <w:rPr>
                <w:rStyle w:val="ac"/>
                <w:noProof/>
              </w:rPr>
              <w:t>2.7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2/4线切换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3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6</w:t>
            </w:r>
            <w:r w:rsidR="00D70EF1">
              <w:rPr>
                <w:noProof/>
              </w:rPr>
              <w:fldChar w:fldCharType="end"/>
            </w:r>
          </w:hyperlink>
        </w:p>
        <w:p w14:paraId="4DC89257" w14:textId="2CC653D8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4" w:history="1">
            <w:r w:rsidR="00D70EF1" w:rsidRPr="00916A97">
              <w:rPr>
                <w:rStyle w:val="ac"/>
                <w:noProof/>
              </w:rPr>
              <w:t>2.8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输出控制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4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6</w:t>
            </w:r>
            <w:r w:rsidR="00D70EF1">
              <w:rPr>
                <w:noProof/>
              </w:rPr>
              <w:fldChar w:fldCharType="end"/>
            </w:r>
          </w:hyperlink>
        </w:p>
        <w:p w14:paraId="22A2E0EF" w14:textId="50A8A923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5" w:history="1">
            <w:r w:rsidR="00D70EF1" w:rsidRPr="00916A97">
              <w:rPr>
                <w:rStyle w:val="ac"/>
                <w:noProof/>
              </w:rPr>
              <w:t>2.9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数据读取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5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7</w:t>
            </w:r>
            <w:r w:rsidR="00D70EF1">
              <w:rPr>
                <w:noProof/>
              </w:rPr>
              <w:fldChar w:fldCharType="end"/>
            </w:r>
          </w:hyperlink>
        </w:p>
        <w:p w14:paraId="5D9BF5AF" w14:textId="5E8EF213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6" w:history="1">
            <w:r w:rsidR="00D70EF1" w:rsidRPr="00916A97">
              <w:rPr>
                <w:rStyle w:val="ac"/>
                <w:noProof/>
              </w:rPr>
              <w:t>2.10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扫描模式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6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7</w:t>
            </w:r>
            <w:r w:rsidR="00D70EF1">
              <w:rPr>
                <w:noProof/>
              </w:rPr>
              <w:fldChar w:fldCharType="end"/>
            </w:r>
          </w:hyperlink>
        </w:p>
        <w:p w14:paraId="432D11A4" w14:textId="6B2E3B69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7" w:history="1">
            <w:r w:rsidR="00D70EF1" w:rsidRPr="00916A97">
              <w:rPr>
                <w:rStyle w:val="ac"/>
                <w:noProof/>
              </w:rPr>
              <w:t>2.11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扫描起点值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7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7</w:t>
            </w:r>
            <w:r w:rsidR="00D70EF1">
              <w:rPr>
                <w:noProof/>
              </w:rPr>
              <w:fldChar w:fldCharType="end"/>
            </w:r>
          </w:hyperlink>
        </w:p>
        <w:p w14:paraId="330A9CF7" w14:textId="7B47532F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8" w:history="1">
            <w:r w:rsidR="00D70EF1" w:rsidRPr="00916A97">
              <w:rPr>
                <w:rStyle w:val="ac"/>
                <w:noProof/>
              </w:rPr>
              <w:t>2.12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扫描终点值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8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8</w:t>
            </w:r>
            <w:r w:rsidR="00D70EF1">
              <w:rPr>
                <w:noProof/>
              </w:rPr>
              <w:fldChar w:fldCharType="end"/>
            </w:r>
          </w:hyperlink>
        </w:p>
        <w:p w14:paraId="39348826" w14:textId="7F29E594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09" w:history="1">
            <w:r w:rsidR="00D70EF1" w:rsidRPr="00916A97">
              <w:rPr>
                <w:rStyle w:val="ac"/>
                <w:noProof/>
              </w:rPr>
              <w:t>2.13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扫描点数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09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8</w:t>
            </w:r>
            <w:r w:rsidR="00D70EF1">
              <w:rPr>
                <w:noProof/>
              </w:rPr>
              <w:fldChar w:fldCharType="end"/>
            </w:r>
          </w:hyperlink>
        </w:p>
        <w:p w14:paraId="2F57DA2B" w14:textId="685ACB9D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0" w:history="1">
            <w:r w:rsidR="00D70EF1" w:rsidRPr="00916A97">
              <w:rPr>
                <w:rStyle w:val="ac"/>
                <w:noProof/>
              </w:rPr>
              <w:t>2.14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自定义扫描参数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0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8</w:t>
            </w:r>
            <w:r w:rsidR="00D70EF1">
              <w:rPr>
                <w:noProof/>
              </w:rPr>
              <w:fldChar w:fldCharType="end"/>
            </w:r>
          </w:hyperlink>
        </w:p>
        <w:p w14:paraId="58597E95" w14:textId="7836551B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1" w:history="1">
            <w:r w:rsidR="00D70EF1" w:rsidRPr="00916A97">
              <w:rPr>
                <w:rStyle w:val="ac"/>
                <w:noProof/>
              </w:rPr>
              <w:t>2.15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追加自定义扫描参数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1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8</w:t>
            </w:r>
            <w:r w:rsidR="00D70EF1">
              <w:rPr>
                <w:noProof/>
              </w:rPr>
              <w:fldChar w:fldCharType="end"/>
            </w:r>
          </w:hyperlink>
        </w:p>
        <w:p w14:paraId="7C5A0799" w14:textId="40074F6F" w:rsidR="00D70EF1" w:rsidRDefault="00D1440C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2" w:history="1">
            <w:r w:rsidR="00D70EF1" w:rsidRPr="00916A97">
              <w:rPr>
                <w:rStyle w:val="ac"/>
                <w:noProof/>
              </w:rPr>
              <w:t>2.16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NPLC设置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2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9</w:t>
            </w:r>
            <w:r w:rsidR="00D70EF1">
              <w:rPr>
                <w:noProof/>
              </w:rPr>
              <w:fldChar w:fldCharType="end"/>
            </w:r>
          </w:hyperlink>
        </w:p>
        <w:p w14:paraId="24E260E2" w14:textId="00B6D713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3" w:history="1">
            <w:r w:rsidR="00D70EF1" w:rsidRPr="00916A97">
              <w:rPr>
                <w:rStyle w:val="ac"/>
                <w:noProof/>
              </w:rPr>
              <w:t>2.17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获取源类型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3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9</w:t>
            </w:r>
            <w:r w:rsidR="00D70EF1">
              <w:rPr>
                <w:noProof/>
              </w:rPr>
              <w:fldChar w:fldCharType="end"/>
            </w:r>
          </w:hyperlink>
        </w:p>
        <w:p w14:paraId="1BAB91F3" w14:textId="6EAFE9E9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4" w:history="1">
            <w:r w:rsidR="00D70EF1" w:rsidRPr="00916A97">
              <w:rPr>
                <w:rStyle w:val="ac"/>
                <w:noProof/>
              </w:rPr>
              <w:t>2.18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源自动量程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4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9</w:t>
            </w:r>
            <w:r w:rsidR="00D70EF1">
              <w:rPr>
                <w:noProof/>
              </w:rPr>
              <w:fldChar w:fldCharType="end"/>
            </w:r>
          </w:hyperlink>
        </w:p>
        <w:p w14:paraId="200AD492" w14:textId="40B85110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5" w:history="1">
            <w:r w:rsidR="00D70EF1" w:rsidRPr="00916A97">
              <w:rPr>
                <w:rStyle w:val="ac"/>
                <w:noProof/>
              </w:rPr>
              <w:t>2.19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设置限自动量程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5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9</w:t>
            </w:r>
            <w:r w:rsidR="00D70EF1">
              <w:rPr>
                <w:noProof/>
              </w:rPr>
              <w:fldChar w:fldCharType="end"/>
            </w:r>
          </w:hyperlink>
        </w:p>
        <w:p w14:paraId="5A89AED8" w14:textId="72F256D5" w:rsidR="00D70EF1" w:rsidRDefault="00D1440C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01455416" w:history="1">
            <w:r w:rsidR="00D70EF1" w:rsidRPr="00916A97">
              <w:rPr>
                <w:rStyle w:val="ac"/>
                <w:noProof/>
              </w:rPr>
              <w:t>2.20</w:t>
            </w:r>
            <w:r w:rsidR="00D70EF1">
              <w:rPr>
                <w:noProof/>
                <w:kern w:val="2"/>
                <w:sz w:val="21"/>
              </w:rPr>
              <w:tab/>
            </w:r>
            <w:r w:rsidR="00D70EF1" w:rsidRPr="00916A97">
              <w:rPr>
                <w:rStyle w:val="ac"/>
                <w:noProof/>
              </w:rPr>
              <w:t>源量程值请求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6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9</w:t>
            </w:r>
            <w:r w:rsidR="00D70EF1">
              <w:rPr>
                <w:noProof/>
              </w:rPr>
              <w:fldChar w:fldCharType="end"/>
            </w:r>
          </w:hyperlink>
        </w:p>
        <w:p w14:paraId="6F056B15" w14:textId="466989A7" w:rsidR="00D70EF1" w:rsidRDefault="00D1440C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01455417" w:history="1">
            <w:r w:rsidR="00D70EF1" w:rsidRPr="00916A97">
              <w:rPr>
                <w:rStyle w:val="ac"/>
                <w:noProof/>
              </w:rPr>
              <w:t>附录</w:t>
            </w:r>
            <w:r w:rsidR="00D70EF1">
              <w:rPr>
                <w:noProof/>
              </w:rPr>
              <w:tab/>
            </w:r>
            <w:r w:rsidR="00D70EF1">
              <w:rPr>
                <w:noProof/>
              </w:rPr>
              <w:fldChar w:fldCharType="begin"/>
            </w:r>
            <w:r w:rsidR="00D70EF1">
              <w:rPr>
                <w:noProof/>
              </w:rPr>
              <w:instrText xml:space="preserve"> PAGEREF _Toc101455417 \h </w:instrText>
            </w:r>
            <w:r w:rsidR="00D70EF1">
              <w:rPr>
                <w:noProof/>
              </w:rPr>
            </w:r>
            <w:r w:rsidR="00D70EF1">
              <w:rPr>
                <w:noProof/>
              </w:rPr>
              <w:fldChar w:fldCharType="separate"/>
            </w:r>
            <w:r w:rsidR="00D70EF1">
              <w:rPr>
                <w:noProof/>
              </w:rPr>
              <w:t>11</w:t>
            </w:r>
            <w:r w:rsidR="00D70EF1">
              <w:rPr>
                <w:noProof/>
              </w:rPr>
              <w:fldChar w:fldCharType="end"/>
            </w:r>
          </w:hyperlink>
        </w:p>
        <w:p w14:paraId="6B11D85C" w14:textId="3DEA03EF" w:rsidR="005D62C5" w:rsidRDefault="00307E01">
          <w:pPr>
            <w:pStyle w:val="TOC1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14:paraId="26A643A6" w14:textId="77777777" w:rsidR="005D62C5" w:rsidRDefault="00307E01">
      <w:pPr>
        <w:numPr>
          <w:ilvl w:val="0"/>
          <w:numId w:val="2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696930"/>
      <w:bookmarkStart w:id="1" w:name="_Toc41134091"/>
      <w:bookmarkStart w:id="2" w:name="_Toc101455394"/>
      <w:r>
        <w:rPr>
          <w:rStyle w:val="20"/>
          <w:rFonts w:hint="eastAsia"/>
        </w:rPr>
        <w:lastRenderedPageBreak/>
        <w:t>需求背景</w:t>
      </w:r>
      <w:bookmarkEnd w:id="0"/>
      <w:bookmarkEnd w:id="1"/>
      <w:bookmarkEnd w:id="2"/>
    </w:p>
    <w:p w14:paraId="537E0574" w14:textId="0838D5AA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</w:t>
      </w:r>
      <w:r w:rsidR="002C2C0C">
        <w:rPr>
          <w:rFonts w:ascii="宋体" w:hAnsi="宋体" w:cs="宋体" w:hint="eastAsia"/>
        </w:rPr>
        <w:t>高压程控电源</w:t>
      </w:r>
      <w:r>
        <w:rPr>
          <w:rFonts w:ascii="宋体" w:hAnsi="宋体" w:cs="宋体" w:hint="eastAsia"/>
        </w:rPr>
        <w:t>SCPI编程，特制定本文档。</w:t>
      </w:r>
    </w:p>
    <w:p w14:paraId="24A41E4A" w14:textId="77777777" w:rsidR="005D62C5" w:rsidRDefault="00307E01">
      <w:pPr>
        <w:pStyle w:val="2"/>
        <w:numPr>
          <w:ilvl w:val="1"/>
          <w:numId w:val="2"/>
        </w:numPr>
      </w:pPr>
      <w:bookmarkStart w:id="3" w:name="_Toc41134092"/>
      <w:bookmarkStart w:id="4" w:name="_Toc101455395"/>
      <w:r>
        <w:rPr>
          <w:rFonts w:hint="eastAsia"/>
        </w:rPr>
        <w:t>接口图</w:t>
      </w:r>
      <w:bookmarkEnd w:id="3"/>
      <w:bookmarkEnd w:id="4"/>
    </w:p>
    <w:p w14:paraId="472ACCFB" w14:textId="77777777" w:rsidR="005D62C5" w:rsidRDefault="00307E01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</w:t>
      </w:r>
      <w:r>
        <w:rPr>
          <w:rFonts w:ascii="宋体" w:hAnsi="宋体" w:cs="宋体"/>
        </w:rPr>
        <w:t>:</w:t>
      </w:r>
    </w:p>
    <w:p w14:paraId="500699B1" w14:textId="77777777" w:rsidR="005D62C5" w:rsidRDefault="00D1440C">
      <w:pPr>
        <w:jc w:val="left"/>
        <w:rPr>
          <w:rFonts w:ascii="宋体" w:hAnsi="宋体" w:cs="宋体"/>
        </w:rPr>
      </w:pPr>
      <w:r>
        <w:rPr>
          <w:rFonts w:ascii="宋体" w:hAnsi="宋体" w:cs="宋体"/>
        </w:rPr>
        <w:object w:dxaOrig="1440" w:dyaOrig="1440" w14:anchorId="2E4C4F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130.75pt;margin-top:.2pt;width:153.05pt;height:126.8pt;z-index:251660288;mso-wrap-distance-left:9pt;mso-wrap-distance-top:0;mso-wrap-distance-right:9pt;mso-wrap-distance-bottom:0;mso-width-relative:page;mso-height-relative:page">
            <v:imagedata r:id="rId9" o:title=""/>
            <w10:wrap type="square" side="right"/>
          </v:shape>
          <o:OLEObject Type="Embed" ProgID="Visio.Drawing.11" ShapeID="_x0000_s2051" DrawAspect="Content" ObjectID="_1712500755" r:id="rId10"/>
        </w:object>
      </w:r>
      <w:r w:rsidR="00307E01">
        <w:rPr>
          <w:rFonts w:ascii="宋体" w:hAnsi="宋体" w:cs="宋体"/>
        </w:rPr>
        <w:br w:type="textWrapping" w:clear="all"/>
      </w:r>
    </w:p>
    <w:p w14:paraId="2842F358" w14:textId="77777777" w:rsidR="005D62C5" w:rsidRDefault="00307E01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14:paraId="2B7E3ADB" w14:textId="6B39C3EA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高电流脉冲电流源产品使用串口与用户通信，串口波特率为115200。</w:t>
      </w:r>
    </w:p>
    <w:p w14:paraId="24A4ACC4" w14:textId="77777777" w:rsidR="005D62C5" w:rsidRPr="00F60434" w:rsidRDefault="00307E01">
      <w:pPr>
        <w:numPr>
          <w:ilvl w:val="0"/>
          <w:numId w:val="2"/>
        </w:numPr>
        <w:spacing w:line="360" w:lineRule="auto"/>
        <w:outlineLvl w:val="0"/>
        <w:rPr>
          <w:b/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101455396"/>
      <w:r w:rsidRPr="00F60434">
        <w:rPr>
          <w:rStyle w:val="20"/>
          <w:rFonts w:hint="eastAsia"/>
          <w:b w:val="0"/>
          <w:bCs w:val="0"/>
        </w:rPr>
        <w:lastRenderedPageBreak/>
        <w:t>SCPI</w:t>
      </w:r>
      <w:r w:rsidRPr="00F60434">
        <w:rPr>
          <w:rStyle w:val="20"/>
          <w:rFonts w:hint="eastAsia"/>
          <w:b w:val="0"/>
          <w:bCs w:val="0"/>
        </w:rPr>
        <w:t>帧格式</w:t>
      </w:r>
      <w:bookmarkEnd w:id="5"/>
      <w:bookmarkEnd w:id="6"/>
    </w:p>
    <w:p w14:paraId="5C84A06F" w14:textId="6C986CCE" w:rsidR="005D62C5" w:rsidRDefault="00CB7D6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E</w:t>
      </w:r>
      <w:r>
        <w:rPr>
          <w:rFonts w:ascii="宋体" w:hAnsi="宋体" w:cs="宋体"/>
        </w:rPr>
        <w:t>x00</w:t>
      </w:r>
      <w:r w:rsidR="00307E01">
        <w:rPr>
          <w:rFonts w:ascii="宋体" w:hAnsi="宋体" w:cs="宋体" w:hint="eastAsia"/>
        </w:rPr>
        <w:t>系列电源采用SCPI兼容格式，&lt;space&gt;表示空格，%1,%2,%3分别表示第几个参数，每条指令以\n结束。</w:t>
      </w:r>
      <w:r w:rsidR="002E55B4">
        <w:rPr>
          <w:rFonts w:ascii="宋体" w:hAnsi="宋体" w:cs="宋体" w:hint="eastAsia"/>
        </w:rPr>
        <w:t>设备整机通信方式为串口和网络（2</w:t>
      </w:r>
      <w:r w:rsidR="002E55B4">
        <w:rPr>
          <w:rFonts w:ascii="宋体" w:hAnsi="宋体" w:cs="宋体"/>
        </w:rPr>
        <w:t>.0</w:t>
      </w:r>
      <w:proofErr w:type="gramStart"/>
      <w:r w:rsidR="002E55B4">
        <w:rPr>
          <w:rFonts w:ascii="宋体" w:hAnsi="宋体" w:cs="宋体"/>
        </w:rPr>
        <w:t>版设备</w:t>
      </w:r>
      <w:proofErr w:type="gramEnd"/>
      <w:r w:rsidR="002E55B4">
        <w:rPr>
          <w:rFonts w:ascii="宋体" w:hAnsi="宋体" w:cs="宋体"/>
        </w:rPr>
        <w:t>支持</w:t>
      </w:r>
      <w:r w:rsidR="002E55B4">
        <w:rPr>
          <w:rFonts w:ascii="宋体" w:hAnsi="宋体" w:cs="宋体" w:hint="eastAsia"/>
        </w:rPr>
        <w:t>），串口波特率固定为1</w:t>
      </w:r>
      <w:r w:rsidR="002E55B4">
        <w:rPr>
          <w:rFonts w:ascii="宋体" w:hAnsi="宋体" w:cs="宋体"/>
        </w:rPr>
        <w:t>15200</w:t>
      </w:r>
      <w:r w:rsidR="0077102A">
        <w:rPr>
          <w:rFonts w:ascii="宋体" w:hAnsi="宋体" w:cs="宋体"/>
        </w:rPr>
        <w:t>,8位数据位</w:t>
      </w:r>
      <w:r w:rsidR="0077102A">
        <w:rPr>
          <w:rFonts w:ascii="宋体" w:hAnsi="宋体" w:cs="宋体" w:hint="eastAsia"/>
        </w:rPr>
        <w:t>，1位停止位，无校验</w:t>
      </w:r>
      <w:r w:rsidR="0057052F">
        <w:rPr>
          <w:rFonts w:ascii="宋体" w:hAnsi="宋体" w:cs="宋体" w:hint="eastAsia"/>
        </w:rPr>
        <w:t>；</w:t>
      </w:r>
      <w:r w:rsidR="002477EB">
        <w:rPr>
          <w:rFonts w:ascii="宋体" w:hAnsi="宋体" w:cs="宋体" w:hint="eastAsia"/>
        </w:rPr>
        <w:t>设备</w:t>
      </w:r>
      <w:r w:rsidR="002E55B4">
        <w:rPr>
          <w:rFonts w:ascii="宋体" w:hAnsi="宋体" w:cs="宋体" w:hint="eastAsia"/>
        </w:rPr>
        <w:t>网络通信端口为5</w:t>
      </w:r>
      <w:r w:rsidR="002E55B4">
        <w:rPr>
          <w:rFonts w:ascii="宋体" w:hAnsi="宋体" w:cs="宋体"/>
        </w:rPr>
        <w:t>025,</w:t>
      </w:r>
      <w:r w:rsidR="00830E84">
        <w:rPr>
          <w:rFonts w:ascii="宋体" w:hAnsi="宋体" w:cs="宋体"/>
        </w:rPr>
        <w:t>TCP</w:t>
      </w:r>
      <w:r w:rsidR="002E55B4">
        <w:rPr>
          <w:rFonts w:ascii="宋体" w:hAnsi="宋体" w:cs="宋体"/>
        </w:rPr>
        <w:t>服务端</w:t>
      </w:r>
      <w:r w:rsidR="002E55B4">
        <w:rPr>
          <w:rFonts w:ascii="宋体" w:hAnsi="宋体" w:cs="宋体" w:hint="eastAsia"/>
        </w:rPr>
        <w:t>。S</w:t>
      </w:r>
      <w:r w:rsidR="002E55B4">
        <w:rPr>
          <w:rFonts w:ascii="宋体" w:hAnsi="宋体" w:cs="宋体"/>
        </w:rPr>
        <w:t>CPI</w:t>
      </w:r>
      <w:r w:rsidR="00307E01">
        <w:rPr>
          <w:rFonts w:ascii="宋体" w:hAnsi="宋体" w:cs="宋体" w:hint="eastAsia"/>
        </w:rPr>
        <w:t>详细格式定义如下</w:t>
      </w:r>
      <w:r w:rsidR="00307E01">
        <w:rPr>
          <w:rFonts w:ascii="宋体" w:hAnsi="宋体" w:cs="宋体"/>
        </w:rPr>
        <w:t>:</w:t>
      </w:r>
    </w:p>
    <w:p w14:paraId="670BBC3B" w14:textId="77777777" w:rsidR="005D62C5" w:rsidRDefault="005D62C5">
      <w:pPr>
        <w:ind w:firstLineChars="200" w:firstLine="480"/>
        <w:rPr>
          <w:rFonts w:ascii="宋体" w:hAnsi="宋体" w:cs="宋体"/>
        </w:rPr>
      </w:pPr>
    </w:p>
    <w:p w14:paraId="48411194" w14:textId="77777777" w:rsidR="005D62C5" w:rsidRDefault="00307E01">
      <w:pPr>
        <w:pStyle w:val="3"/>
        <w:numPr>
          <w:ilvl w:val="1"/>
          <w:numId w:val="2"/>
        </w:numPr>
      </w:pPr>
      <w:bookmarkStart w:id="7" w:name="_Toc41134094"/>
      <w:bookmarkStart w:id="8" w:name="_Toc101455397"/>
      <w:r>
        <w:rPr>
          <w:rFonts w:hint="eastAsia"/>
        </w:rPr>
        <w:t>设备标识</w:t>
      </w:r>
      <w:bookmarkEnd w:id="7"/>
      <w:bookmarkEnd w:id="8"/>
    </w:p>
    <w:p w14:paraId="034C350F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*IDN?</w:t>
      </w:r>
    </w:p>
    <w:p w14:paraId="1D9C2F35" w14:textId="00E95441" w:rsidR="005D62C5" w:rsidRDefault="00307E01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 w:hint="eastAsia"/>
        </w:rPr>
        <w:t>WuhanPrecise</w:t>
      </w:r>
      <w:proofErr w:type="spellEnd"/>
      <w:r>
        <w:rPr>
          <w:rFonts w:ascii="宋体" w:hAnsi="宋体" w:cs="宋体" w:hint="eastAsia"/>
        </w:rPr>
        <w:t xml:space="preserve"> Instrument,</w:t>
      </w:r>
      <w:r w:rsidR="00CB7D61" w:rsidRPr="00CB7D61">
        <w:t xml:space="preserve"> </w:t>
      </w:r>
      <w:r w:rsidR="00CB7D61" w:rsidRPr="00CB7D61">
        <w:rPr>
          <w:rFonts w:ascii="宋体" w:hAnsi="宋体" w:cs="宋体"/>
        </w:rPr>
        <w:t>E100</w:t>
      </w:r>
      <w:r>
        <w:rPr>
          <w:rFonts w:ascii="宋体" w:hAnsi="宋体" w:cs="宋体" w:hint="eastAsia"/>
        </w:rPr>
        <w:t>,设备序列号，设备软件版本</w:t>
      </w:r>
    </w:p>
    <w:p w14:paraId="0BCBC4EC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设备序列号，版本。</w:t>
      </w:r>
    </w:p>
    <w:p w14:paraId="792CA716" w14:textId="77777777" w:rsidR="005D62C5" w:rsidRDefault="005D62C5" w:rsidP="00E35FD3"/>
    <w:p w14:paraId="411300B6" w14:textId="28393C79" w:rsidR="005D62C5" w:rsidRDefault="004F4EEA">
      <w:pPr>
        <w:pStyle w:val="3"/>
        <w:numPr>
          <w:ilvl w:val="1"/>
          <w:numId w:val="2"/>
        </w:numPr>
      </w:pPr>
      <w:bookmarkStart w:id="10" w:name="_Toc101455398"/>
      <w:r>
        <w:rPr>
          <w:rFonts w:hint="eastAsia"/>
        </w:rPr>
        <w:t>源选择</w:t>
      </w:r>
      <w:bookmarkEnd w:id="10"/>
    </w:p>
    <w:p w14:paraId="0B7AD4FE" w14:textId="1EE9C3FB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 w:rsidR="004F4EEA">
        <w:rPr>
          <w:rFonts w:ascii="宋体" w:hAnsi="宋体" w:cs="宋体" w:hint="eastAsia"/>
        </w:rPr>
        <w:t>:SOUR</w:t>
      </w:r>
      <w:proofErr w:type="gramEnd"/>
      <w:r w:rsidR="004F4EEA">
        <w:rPr>
          <w:rFonts w:ascii="宋体" w:hAnsi="宋体" w:cs="宋体" w:hint="eastAsia"/>
        </w:rPr>
        <w:t>:FUNC&lt;space&gt;%1</w:t>
      </w:r>
    </w:p>
    <w:p w14:paraId="09103EAA" w14:textId="77777777" w:rsidR="007977E5" w:rsidRDefault="007977E5">
      <w:pPr>
        <w:ind w:firstLineChars="200" w:firstLine="480"/>
        <w:rPr>
          <w:rFonts w:ascii="宋体" w:hAnsi="宋体" w:cs="宋体"/>
        </w:rPr>
      </w:pPr>
    </w:p>
    <w:p w14:paraId="0249BD1D" w14:textId="0D84E1E3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 xml:space="preserve">: </w:t>
      </w:r>
      <w:r>
        <w:rPr>
          <w:rFonts w:ascii="宋体" w:hAnsi="宋体" w:cs="宋体" w:hint="eastAsia"/>
        </w:rPr>
        <w:t>本指令设置</w:t>
      </w:r>
      <w:r w:rsidR="007977E5">
        <w:rPr>
          <w:rFonts w:ascii="宋体" w:hAnsi="宋体" w:cs="宋体" w:hint="eastAsia"/>
        </w:rPr>
        <w:t>设备为电压源或者电流源</w:t>
      </w:r>
      <w:r>
        <w:rPr>
          <w:rFonts w:ascii="宋体" w:hAnsi="宋体" w:cs="宋体" w:hint="eastAsia"/>
        </w:rPr>
        <w:t>。</w:t>
      </w:r>
    </w:p>
    <w:p w14:paraId="2EC98660" w14:textId="77777777" w:rsidR="007977E5" w:rsidRDefault="007977E5" w:rsidP="007977E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 可以为 VOLT 或 CURR。</w:t>
      </w:r>
    </w:p>
    <w:p w14:paraId="75E10EE3" w14:textId="77777777" w:rsidR="00940EDB" w:rsidRDefault="00940EDB" w:rsidP="00940ED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VOLT表示电压源；</w:t>
      </w:r>
    </w:p>
    <w:p w14:paraId="376C6627" w14:textId="14AE1724" w:rsidR="005D62C5" w:rsidRDefault="00940EDB" w:rsidP="00940ED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CURR 表示电流源。</w:t>
      </w:r>
    </w:p>
    <w:p w14:paraId="75BA8ADB" w14:textId="77777777" w:rsidR="00F21BC5" w:rsidRDefault="00F21BC5" w:rsidP="00940EDB">
      <w:pPr>
        <w:ind w:firstLineChars="200" w:firstLine="480"/>
        <w:rPr>
          <w:rFonts w:ascii="宋体" w:hAnsi="宋体" w:cs="宋体"/>
        </w:rPr>
      </w:pPr>
    </w:p>
    <w:p w14:paraId="5497BC8F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5C29A459" w14:textId="7D00887C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</w:t>
      </w:r>
      <w:r w:rsidR="00176D1E">
        <w:rPr>
          <w:rFonts w:ascii="宋体" w:hAnsi="宋体" w:cs="宋体" w:hint="eastAsia"/>
        </w:rPr>
        <w:t>FUNC</w:t>
      </w:r>
      <w:r w:rsidR="00176D1E">
        <w:rPr>
          <w:rFonts w:ascii="宋体" w:hAnsi="宋体" w:cs="宋体"/>
        </w:rPr>
        <w:t xml:space="preserve"> VOLT</w:t>
      </w:r>
      <w:r>
        <w:rPr>
          <w:rFonts w:ascii="宋体" w:hAnsi="宋体" w:cs="宋体" w:hint="eastAsia"/>
        </w:rPr>
        <w:t>\n                         //设置设备</w:t>
      </w:r>
      <w:r w:rsidR="00176D1E">
        <w:rPr>
          <w:rFonts w:ascii="宋体" w:hAnsi="宋体" w:cs="宋体" w:hint="eastAsia"/>
        </w:rPr>
        <w:t>为电压源</w:t>
      </w:r>
    </w:p>
    <w:p w14:paraId="4492C179" w14:textId="77777777" w:rsidR="005D62C5" w:rsidRDefault="005D62C5">
      <w:pPr>
        <w:ind w:firstLineChars="200" w:firstLine="480"/>
      </w:pPr>
    </w:p>
    <w:p w14:paraId="4D152250" w14:textId="31C17FA3" w:rsidR="005D62C5" w:rsidRDefault="00E14229">
      <w:pPr>
        <w:pStyle w:val="3"/>
        <w:numPr>
          <w:ilvl w:val="1"/>
          <w:numId w:val="2"/>
        </w:numPr>
      </w:pPr>
      <w:bookmarkStart w:id="11" w:name="_Toc101455399"/>
      <w:r>
        <w:rPr>
          <w:rFonts w:hint="eastAsia"/>
        </w:rPr>
        <w:t>源</w:t>
      </w:r>
      <w:r w:rsidR="00307E01">
        <w:rPr>
          <w:rFonts w:hint="eastAsia"/>
        </w:rPr>
        <w:t>量程</w:t>
      </w:r>
      <w:bookmarkEnd w:id="11"/>
    </w:p>
    <w:p w14:paraId="3ED22B5B" w14:textId="0F6D0E56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 w:rsidR="00E14229">
        <w:rPr>
          <w:rFonts w:ascii="宋体" w:hAnsi="宋体" w:cs="宋体" w:hint="eastAsia"/>
        </w:rPr>
        <w:t>:SOUR</w:t>
      </w:r>
      <w:proofErr w:type="gramEnd"/>
      <w:r w:rsidR="00E14229">
        <w:rPr>
          <w:rFonts w:ascii="宋体" w:hAnsi="宋体" w:cs="宋体" w:hint="eastAsia"/>
        </w:rPr>
        <w:t>:%1:RANG&lt;space&gt;%2</w:t>
      </w:r>
    </w:p>
    <w:p w14:paraId="75F5E155" w14:textId="77777777" w:rsidR="005D62C5" w:rsidRDefault="005D62C5">
      <w:pPr>
        <w:ind w:firstLineChars="200" w:firstLine="480"/>
        <w:rPr>
          <w:rFonts w:ascii="宋体" w:hAnsi="宋体" w:cs="宋体"/>
        </w:rPr>
      </w:pPr>
    </w:p>
    <w:p w14:paraId="74D2791B" w14:textId="4316636C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本指令设置设备当前电压</w:t>
      </w:r>
      <w:r w:rsidR="00E14229">
        <w:rPr>
          <w:rFonts w:ascii="宋体" w:hAnsi="宋体" w:cs="宋体" w:hint="eastAsia"/>
        </w:rPr>
        <w:t>/电流源</w:t>
      </w:r>
      <w:r>
        <w:rPr>
          <w:rFonts w:ascii="宋体" w:hAnsi="宋体" w:cs="宋体" w:hint="eastAsia"/>
        </w:rPr>
        <w:t>量程值。</w:t>
      </w:r>
    </w:p>
    <w:p w14:paraId="4CF0F8F4" w14:textId="00F2719D" w:rsidR="00E14229" w:rsidRDefault="00E1422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 可以为 VOLT 或 CURR</w:t>
      </w:r>
      <w:r w:rsidR="004D354F">
        <w:rPr>
          <w:rFonts w:ascii="宋体" w:hAnsi="宋体" w:cs="宋体" w:hint="eastAsia"/>
        </w:rPr>
        <w:t>。</w:t>
      </w:r>
    </w:p>
    <w:p w14:paraId="62935F6D" w14:textId="77777777" w:rsidR="00DF369B" w:rsidRDefault="00DF369B" w:rsidP="00DF369B">
      <w:pPr>
        <w:ind w:firstLineChars="200" w:firstLine="480"/>
        <w:rPr>
          <w:rFonts w:ascii="宋体" w:hAnsi="宋体" w:cs="宋体"/>
        </w:rPr>
      </w:pPr>
      <w:bookmarkStart w:id="12" w:name="_Hlk101361956"/>
      <w:r>
        <w:rPr>
          <w:rFonts w:ascii="宋体" w:hAnsi="宋体" w:cs="宋体" w:hint="eastAsia"/>
        </w:rPr>
        <w:t>VOLT表示电压源；</w:t>
      </w:r>
    </w:p>
    <w:p w14:paraId="6FFD46D5" w14:textId="5D01928D" w:rsidR="00DF369B" w:rsidRDefault="00DF369B" w:rsidP="00DF36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CURR 表示电流源；</w:t>
      </w:r>
      <w:bookmarkEnd w:id="12"/>
    </w:p>
    <w:p w14:paraId="26F557CD" w14:textId="77777777" w:rsidR="004D354F" w:rsidRDefault="00307E01" w:rsidP="004D354F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 w:rsidR="004D354F"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为设置的电压</w:t>
      </w:r>
      <w:r w:rsidR="004D354F">
        <w:rPr>
          <w:rFonts w:ascii="宋体" w:hAnsi="宋体" w:cs="宋体" w:hint="eastAsia"/>
        </w:rPr>
        <w:t>/电流</w:t>
      </w:r>
      <w:r>
        <w:rPr>
          <w:rFonts w:ascii="宋体" w:hAnsi="宋体" w:cs="宋体" w:hint="eastAsia"/>
        </w:rPr>
        <w:t>量程值，</w:t>
      </w:r>
      <w:r w:rsidR="004D354F">
        <w:rPr>
          <w:rFonts w:ascii="宋体" w:hAnsi="宋体" w:cs="宋体" w:hint="eastAsia"/>
        </w:rPr>
        <w:t>电压单位V，电流单位A</w:t>
      </w:r>
    </w:p>
    <w:p w14:paraId="58554799" w14:textId="2D361603" w:rsidR="005D62C5" w:rsidRPr="004D354F" w:rsidRDefault="005D62C5">
      <w:pPr>
        <w:ind w:firstLineChars="200" w:firstLine="480"/>
        <w:rPr>
          <w:rFonts w:ascii="宋体" w:hAnsi="宋体" w:cs="宋体"/>
        </w:rPr>
      </w:pPr>
    </w:p>
    <w:p w14:paraId="5AA8A706" w14:textId="5CB05209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置电压量程为10</w:t>
      </w:r>
      <w:r w:rsidR="00F1566A">
        <w:rPr>
          <w:rFonts w:ascii="宋体" w:hAnsi="宋体" w:cs="宋体"/>
        </w:rPr>
        <w:t>0</w:t>
      </w:r>
      <w:r w:rsidR="00F610BA"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V</w:t>
      </w:r>
      <w:r>
        <w:rPr>
          <w:rFonts w:ascii="宋体" w:hAnsi="宋体" w:cs="宋体"/>
        </w:rPr>
        <w:t>:</w:t>
      </w:r>
    </w:p>
    <w:p w14:paraId="17DA9F79" w14:textId="73481D7A" w:rsidR="005D62C5" w:rsidRPr="00F1566A" w:rsidRDefault="00307E01" w:rsidP="00F1566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VOLT:RANG 10</w:t>
      </w:r>
      <w:r w:rsidR="00F1566A">
        <w:rPr>
          <w:rFonts w:ascii="宋体" w:hAnsi="宋体" w:cs="宋体"/>
        </w:rPr>
        <w:t>0</w:t>
      </w:r>
      <w:r w:rsidR="00F610BA"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\n                    //设置设备电压量程1</w:t>
      </w:r>
      <w:r w:rsidR="00F1566A"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0</w:t>
      </w:r>
      <w:r w:rsidR="00F610BA"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V</w:t>
      </w:r>
    </w:p>
    <w:p w14:paraId="3924A758" w14:textId="720E0A52" w:rsidR="005D62C5" w:rsidRDefault="00F1566A">
      <w:pPr>
        <w:pStyle w:val="3"/>
        <w:numPr>
          <w:ilvl w:val="1"/>
          <w:numId w:val="2"/>
        </w:numPr>
      </w:pPr>
      <w:bookmarkStart w:id="13" w:name="_Toc101455400"/>
      <w:r>
        <w:rPr>
          <w:rFonts w:hint="eastAsia"/>
        </w:rPr>
        <w:t>源</w:t>
      </w:r>
      <w:r w:rsidR="00307E01">
        <w:rPr>
          <w:rFonts w:hint="eastAsia"/>
        </w:rPr>
        <w:t>值</w:t>
      </w:r>
      <w:bookmarkEnd w:id="13"/>
    </w:p>
    <w:p w14:paraId="4E34B242" w14:textId="016B7303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 w:rsidR="00591211">
        <w:rPr>
          <w:rFonts w:ascii="宋体" w:hAnsi="宋体" w:cs="宋体" w:hint="eastAsia"/>
        </w:rPr>
        <w:t>:SOUR</w:t>
      </w:r>
      <w:proofErr w:type="gramEnd"/>
      <w:r w:rsidR="00591211">
        <w:rPr>
          <w:rFonts w:ascii="宋体" w:hAnsi="宋体" w:cs="宋体" w:hint="eastAsia"/>
        </w:rPr>
        <w:t>:%1:LEV&lt;space&gt;%2</w:t>
      </w:r>
    </w:p>
    <w:p w14:paraId="1227E0AE" w14:textId="19BD3293" w:rsidR="00E4466C" w:rsidRDefault="00E4466C" w:rsidP="00D00EC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 可以为 VOLT 或 CURR。</w:t>
      </w:r>
    </w:p>
    <w:p w14:paraId="6FE9137F" w14:textId="77777777" w:rsidR="00D00ECB" w:rsidRDefault="00D00ECB" w:rsidP="00D00EC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VOLT表示电压源；</w:t>
      </w:r>
    </w:p>
    <w:p w14:paraId="5B9DD20A" w14:textId="77777777" w:rsidR="00D00ECB" w:rsidRDefault="00D00ECB" w:rsidP="00D00EC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CURR 表示电流源；</w:t>
      </w:r>
    </w:p>
    <w:p w14:paraId="72CA461E" w14:textId="465E88CA" w:rsidR="005D62C5" w:rsidRDefault="006075B9" w:rsidP="00DB111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2 可以为有效数字,例如:0,0.1,1.3,1E+0，电压单位V，电流单位A</w:t>
      </w:r>
    </w:p>
    <w:p w14:paraId="54F0D4C0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361E9A4D" w14:textId="0585D2E5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LEV </w:t>
      </w:r>
      <w:r w:rsidR="001714B8">
        <w:rPr>
          <w:rFonts w:ascii="宋体" w:hAnsi="宋体" w:cs="宋体"/>
        </w:rPr>
        <w:t>0.0</w:t>
      </w:r>
      <w:r>
        <w:rPr>
          <w:rFonts w:ascii="宋体" w:hAnsi="宋体" w:cs="宋体" w:hint="eastAsia"/>
        </w:rPr>
        <w:t>5\n                     //设置</w:t>
      </w:r>
      <w:proofErr w:type="gramStart"/>
      <w:r>
        <w:rPr>
          <w:rFonts w:ascii="宋体" w:hAnsi="宋体" w:cs="宋体" w:hint="eastAsia"/>
        </w:rPr>
        <w:t>设备电</w:t>
      </w:r>
      <w:proofErr w:type="gramEnd"/>
      <w:r>
        <w:rPr>
          <w:rFonts w:ascii="宋体" w:hAnsi="宋体" w:cs="宋体" w:hint="eastAsia"/>
        </w:rPr>
        <w:t>流值为5</w:t>
      </w:r>
      <w:r w:rsidR="001714B8">
        <w:rPr>
          <w:rFonts w:ascii="宋体" w:hAnsi="宋体" w:cs="宋体"/>
        </w:rPr>
        <w:t>0</w:t>
      </w:r>
      <w:r w:rsidR="001714B8">
        <w:rPr>
          <w:rFonts w:ascii="宋体" w:hAnsi="宋体" w:cs="宋体" w:hint="eastAsia"/>
        </w:rPr>
        <w:t>m</w:t>
      </w:r>
      <w:r>
        <w:rPr>
          <w:rFonts w:ascii="宋体" w:hAnsi="宋体" w:cs="宋体" w:hint="eastAsia"/>
        </w:rPr>
        <w:t>A</w:t>
      </w:r>
    </w:p>
    <w:p w14:paraId="4F123990" w14:textId="77777777" w:rsidR="005D62C5" w:rsidRDefault="005D62C5">
      <w:pPr>
        <w:ind w:firstLineChars="200" w:firstLine="480"/>
      </w:pPr>
    </w:p>
    <w:p w14:paraId="09372EFE" w14:textId="75438325" w:rsidR="005D62C5" w:rsidRDefault="00DB111B">
      <w:pPr>
        <w:pStyle w:val="3"/>
        <w:numPr>
          <w:ilvl w:val="1"/>
          <w:numId w:val="2"/>
        </w:numPr>
      </w:pPr>
      <w:bookmarkStart w:id="14" w:name="_Toc101455401"/>
      <w:r>
        <w:rPr>
          <w:rFonts w:hint="eastAsia"/>
        </w:rPr>
        <w:t>限量程</w:t>
      </w:r>
      <w:bookmarkEnd w:id="14"/>
    </w:p>
    <w:p w14:paraId="69889145" w14:textId="77777777" w:rsidR="00DB3D09" w:rsidRPr="00DB3D09" w:rsidRDefault="00DB3D09" w:rsidP="00B127B0">
      <w:pPr>
        <w:pStyle w:val="ae"/>
        <w:ind w:left="420" w:firstLineChars="0" w:firstLine="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 xml:space="preserve">命令格式:  </w:t>
      </w:r>
      <w:proofErr w:type="gramStart"/>
      <w:r w:rsidRPr="00DB3D09">
        <w:rPr>
          <w:rFonts w:ascii="宋体" w:hAnsi="宋体" w:cs="宋体" w:hint="eastAsia"/>
        </w:rPr>
        <w:t>:SENS</w:t>
      </w:r>
      <w:proofErr w:type="gramEnd"/>
      <w:r w:rsidRPr="00DB3D09">
        <w:rPr>
          <w:rFonts w:ascii="宋体" w:hAnsi="宋体" w:cs="宋体" w:hint="eastAsia"/>
        </w:rPr>
        <w:t>:%1:RANG&lt;space&gt;%2</w:t>
      </w:r>
    </w:p>
    <w:p w14:paraId="373A00D3" w14:textId="77777777" w:rsidR="00DB3D09" w:rsidRPr="00DB3D09" w:rsidRDefault="00DB3D09" w:rsidP="00B127B0">
      <w:pPr>
        <w:pStyle w:val="ae"/>
        <w:ind w:left="420" w:firstLineChars="0" w:firstLine="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>%1 可以为 VOLT 或 CURR。</w:t>
      </w:r>
    </w:p>
    <w:p w14:paraId="473E62B0" w14:textId="77777777" w:rsidR="00DB3D09" w:rsidRPr="00DB3D09" w:rsidRDefault="00DB3D09" w:rsidP="00B127B0">
      <w:pPr>
        <w:pStyle w:val="ae"/>
        <w:ind w:left="420" w:firstLineChars="0" w:firstLine="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>VOLT表示限值电压；</w:t>
      </w:r>
    </w:p>
    <w:p w14:paraId="3F5CD114" w14:textId="77777777" w:rsidR="00DB3D09" w:rsidRPr="00DB3D09" w:rsidRDefault="00DB3D09" w:rsidP="00B127B0">
      <w:pPr>
        <w:pStyle w:val="ae"/>
        <w:ind w:left="420" w:firstLineChars="0" w:firstLine="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>CURR 表示限值电流；</w:t>
      </w:r>
    </w:p>
    <w:p w14:paraId="66CDCF9E" w14:textId="77777777" w:rsidR="00DB3D09" w:rsidRPr="00DB3D09" w:rsidRDefault="00DB3D09" w:rsidP="00B127B0">
      <w:pPr>
        <w:pStyle w:val="ae"/>
        <w:ind w:left="420" w:firstLineChars="0" w:firstLine="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>%2 可以为有效数字,例如:0,0.1,1.3,1E+0，电压单位V，电流单位A</w:t>
      </w:r>
    </w:p>
    <w:p w14:paraId="2CD99F55" w14:textId="77777777" w:rsidR="005D62C5" w:rsidRPr="00DB3D09" w:rsidRDefault="005D62C5">
      <w:pPr>
        <w:ind w:firstLineChars="200" w:firstLine="480"/>
        <w:rPr>
          <w:rFonts w:ascii="宋体" w:hAnsi="宋体" w:cs="宋体"/>
        </w:rPr>
      </w:pPr>
    </w:p>
    <w:p w14:paraId="33C23C59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3D91EC36" w14:textId="5C734016" w:rsidR="005D62C5" w:rsidRDefault="00B127B0">
      <w:pPr>
        <w:ind w:firstLineChars="200" w:firstLine="480"/>
        <w:rPr>
          <w:rFonts w:ascii="宋体" w:hAnsi="宋体" w:cs="宋体"/>
        </w:rPr>
      </w:pPr>
      <w:r w:rsidRPr="00DB3D09">
        <w:rPr>
          <w:rFonts w:ascii="宋体" w:hAnsi="宋体" w:cs="宋体" w:hint="eastAsia"/>
        </w:rPr>
        <w:t>:SENS</w:t>
      </w:r>
      <w:r w:rsidR="0011349B">
        <w:rPr>
          <w:rFonts w:ascii="宋体" w:hAnsi="宋体" w:cs="宋体" w:hint="eastAsia"/>
        </w:rPr>
        <w:t>:</w:t>
      </w:r>
      <w:r w:rsidR="0011349B">
        <w:rPr>
          <w:rFonts w:ascii="宋体" w:hAnsi="宋体" w:cs="宋体"/>
        </w:rPr>
        <w:t>VOLT</w:t>
      </w:r>
      <w:r w:rsidRPr="00DB3D09">
        <w:rPr>
          <w:rFonts w:ascii="宋体" w:hAnsi="宋体" w:cs="宋体" w:hint="eastAsia"/>
        </w:rPr>
        <w:t>:RANG</w:t>
      </w:r>
      <w:r w:rsidR="0011349B">
        <w:rPr>
          <w:rFonts w:ascii="宋体" w:hAnsi="宋体" w:cs="宋体"/>
        </w:rPr>
        <w:t xml:space="preserve"> 1000</w:t>
      </w:r>
      <w:r w:rsidR="00307E01">
        <w:rPr>
          <w:rFonts w:ascii="宋体" w:hAnsi="宋体" w:cs="宋体" w:hint="eastAsia"/>
        </w:rPr>
        <w:t>\n                    //</w:t>
      </w:r>
      <w:r w:rsidR="0011349B">
        <w:rPr>
          <w:rFonts w:ascii="宋体" w:hAnsi="宋体" w:cs="宋体" w:hint="eastAsia"/>
        </w:rPr>
        <w:t>设置限</w:t>
      </w:r>
      <w:r w:rsidR="00C23778">
        <w:rPr>
          <w:rFonts w:ascii="宋体" w:hAnsi="宋体" w:cs="宋体" w:hint="eastAsia"/>
        </w:rPr>
        <w:t>电</w:t>
      </w:r>
      <w:r w:rsidR="0011349B">
        <w:rPr>
          <w:rFonts w:ascii="宋体" w:hAnsi="宋体" w:cs="宋体" w:hint="eastAsia"/>
        </w:rPr>
        <w:t>压量程为1</w:t>
      </w:r>
      <w:r w:rsidR="0011349B">
        <w:rPr>
          <w:rFonts w:ascii="宋体" w:hAnsi="宋体" w:cs="宋体"/>
        </w:rPr>
        <w:t>000</w:t>
      </w:r>
      <w:r w:rsidR="0011349B">
        <w:rPr>
          <w:rFonts w:ascii="宋体" w:hAnsi="宋体" w:cs="宋体" w:hint="eastAsia"/>
        </w:rPr>
        <w:t>V</w:t>
      </w:r>
    </w:p>
    <w:p w14:paraId="40CECD45" w14:textId="77777777" w:rsidR="005D62C5" w:rsidRDefault="005D62C5" w:rsidP="00B127B0">
      <w:bookmarkStart w:id="15" w:name="_Toc41134097"/>
      <w:bookmarkEnd w:id="9"/>
    </w:p>
    <w:p w14:paraId="58A5B106" w14:textId="0199ADA7" w:rsidR="005D62C5" w:rsidRDefault="00770500">
      <w:pPr>
        <w:pStyle w:val="3"/>
        <w:numPr>
          <w:ilvl w:val="1"/>
          <w:numId w:val="2"/>
        </w:numPr>
      </w:pPr>
      <w:bookmarkStart w:id="16" w:name="_Toc101455402"/>
      <w:bookmarkEnd w:id="15"/>
      <w:r>
        <w:rPr>
          <w:rFonts w:hint="eastAsia"/>
        </w:rPr>
        <w:t>限值</w:t>
      </w:r>
      <w:bookmarkEnd w:id="16"/>
    </w:p>
    <w:p w14:paraId="3BC3AC34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 xml:space="preserve">命令格式:  </w:t>
      </w:r>
      <w:bookmarkStart w:id="17" w:name="_Hlk101362146"/>
      <w:proofErr w:type="gramStart"/>
      <w:r w:rsidRPr="00A446DF">
        <w:rPr>
          <w:rFonts w:ascii="宋体" w:hAnsi="宋体" w:cs="宋体" w:hint="eastAsia"/>
        </w:rPr>
        <w:t>:SOUR</w:t>
      </w:r>
      <w:proofErr w:type="gramEnd"/>
      <w:r w:rsidRPr="00A446DF">
        <w:rPr>
          <w:rFonts w:ascii="宋体" w:hAnsi="宋体" w:cs="宋体" w:hint="eastAsia"/>
        </w:rPr>
        <w:t>:%1:</w:t>
      </w:r>
      <w:r w:rsidRPr="00A446DF">
        <w:rPr>
          <w:rFonts w:ascii="宋体" w:hAnsi="宋体" w:cs="宋体"/>
        </w:rPr>
        <w:t>%2</w:t>
      </w:r>
      <w:r w:rsidRPr="00A446DF">
        <w:rPr>
          <w:rFonts w:ascii="宋体" w:hAnsi="宋体" w:cs="宋体" w:hint="eastAsia"/>
        </w:rPr>
        <w:t>&lt;space&gt;%</w:t>
      </w:r>
      <w:r w:rsidRPr="00A446DF">
        <w:rPr>
          <w:rFonts w:ascii="宋体" w:hAnsi="宋体" w:cs="宋体"/>
        </w:rPr>
        <w:t>3</w:t>
      </w:r>
      <w:bookmarkEnd w:id="17"/>
    </w:p>
    <w:p w14:paraId="5CB20BF9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>%1 可以为 VOLT 或 CURR。</w:t>
      </w:r>
    </w:p>
    <w:p w14:paraId="35823B6E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>VOLT表示电压源；</w:t>
      </w:r>
    </w:p>
    <w:p w14:paraId="602EBAFC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>CURR 表示电流源；</w:t>
      </w:r>
    </w:p>
    <w:p w14:paraId="7BC82F15" w14:textId="77777777" w:rsidR="00A446DF" w:rsidRPr="001479BD" w:rsidRDefault="00A446DF" w:rsidP="001479BD">
      <w:pPr>
        <w:ind w:left="420"/>
        <w:rPr>
          <w:rFonts w:ascii="宋体" w:hAnsi="宋体" w:cs="宋体"/>
        </w:rPr>
      </w:pPr>
      <w:r w:rsidRPr="001479BD">
        <w:rPr>
          <w:rFonts w:ascii="宋体" w:hAnsi="宋体" w:cs="宋体" w:hint="eastAsia"/>
        </w:rPr>
        <w:t>%</w:t>
      </w:r>
      <w:r w:rsidRPr="001479BD">
        <w:rPr>
          <w:rFonts w:ascii="宋体" w:hAnsi="宋体" w:cs="宋体"/>
        </w:rPr>
        <w:t xml:space="preserve">2 </w:t>
      </w:r>
      <w:r w:rsidRPr="001479BD">
        <w:rPr>
          <w:rFonts w:ascii="宋体" w:hAnsi="宋体" w:cs="宋体" w:hint="eastAsia"/>
        </w:rPr>
        <w:t>可以为 VLIM或 ILIM</w:t>
      </w:r>
      <w:r w:rsidRPr="001479BD">
        <w:rPr>
          <w:rFonts w:ascii="宋体" w:hAnsi="宋体" w:cs="宋体"/>
        </w:rPr>
        <w:t>。</w:t>
      </w:r>
    </w:p>
    <w:p w14:paraId="49C33B27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/>
        </w:rPr>
        <w:t>VLIM 表示电流源时限制电压；</w:t>
      </w:r>
    </w:p>
    <w:p w14:paraId="61C13131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/>
        </w:rPr>
        <w:t>ILIM 表示电压源时限制电流；</w:t>
      </w:r>
    </w:p>
    <w:p w14:paraId="4B88FF77" w14:textId="77777777" w:rsidR="00A446DF" w:rsidRPr="00A446DF" w:rsidRDefault="00A446DF" w:rsidP="001479B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>%</w:t>
      </w:r>
      <w:r w:rsidRPr="00A446DF">
        <w:rPr>
          <w:rFonts w:ascii="宋体" w:hAnsi="宋体" w:cs="宋体"/>
        </w:rPr>
        <w:t>3</w:t>
      </w:r>
      <w:r w:rsidRPr="00A446DF">
        <w:rPr>
          <w:rFonts w:ascii="宋体" w:hAnsi="宋体" w:cs="宋体" w:hint="eastAsia"/>
        </w:rPr>
        <w:t xml:space="preserve"> 可以为有效数字,例如:0,0.1,1.3,1E+0，电压单位V，电流单位A</w:t>
      </w:r>
    </w:p>
    <w:p w14:paraId="2E8ED878" w14:textId="77777777" w:rsidR="005D62C5" w:rsidRPr="00A446DF" w:rsidRDefault="005D62C5">
      <w:pPr>
        <w:ind w:firstLineChars="200" w:firstLine="480"/>
        <w:rPr>
          <w:rFonts w:ascii="宋体" w:hAnsi="宋体" w:cs="宋体"/>
        </w:rPr>
      </w:pPr>
    </w:p>
    <w:p w14:paraId="39133156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30587D7F" w14:textId="118A7BE2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</w:t>
      </w:r>
      <w:r w:rsidR="0087073E">
        <w:rPr>
          <w:rFonts w:ascii="宋体" w:hAnsi="宋体" w:cs="宋体"/>
        </w:rPr>
        <w:t>CURR</w:t>
      </w:r>
      <w:r>
        <w:rPr>
          <w:rFonts w:ascii="宋体" w:hAnsi="宋体" w:cs="宋体" w:hint="eastAsia"/>
        </w:rPr>
        <w:t>:</w:t>
      </w:r>
      <w:r w:rsidR="0087073E">
        <w:rPr>
          <w:rFonts w:ascii="宋体" w:hAnsi="宋体" w:cs="宋体"/>
        </w:rPr>
        <w:t>V</w:t>
      </w:r>
      <w:r w:rsidR="00EA3C8C">
        <w:rPr>
          <w:rFonts w:ascii="宋体" w:hAnsi="宋体" w:cs="宋体"/>
        </w:rPr>
        <w:t>LIM</w:t>
      </w:r>
      <w:r w:rsidR="00B2372E">
        <w:rPr>
          <w:rFonts w:ascii="宋体" w:hAnsi="宋体" w:cs="宋体"/>
        </w:rPr>
        <w:t xml:space="preserve"> </w:t>
      </w:r>
      <w:r w:rsidR="00E10CF2">
        <w:rPr>
          <w:rFonts w:ascii="宋体" w:hAnsi="宋体" w:cs="宋体"/>
        </w:rPr>
        <w:t>1</w:t>
      </w:r>
      <w:r w:rsidR="00B2372E">
        <w:rPr>
          <w:rFonts w:ascii="宋体" w:hAnsi="宋体" w:cs="宋体"/>
        </w:rPr>
        <w:t>0</w:t>
      </w:r>
      <w:r w:rsidR="00E10CF2"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 xml:space="preserve">                     //</w:t>
      </w:r>
      <w:r w:rsidR="00B2372E">
        <w:rPr>
          <w:rFonts w:ascii="宋体" w:hAnsi="宋体" w:cs="宋体" w:hint="eastAsia"/>
        </w:rPr>
        <w:t>电</w:t>
      </w:r>
      <w:r w:rsidR="002853F4">
        <w:rPr>
          <w:rFonts w:ascii="宋体" w:hAnsi="宋体" w:cs="宋体" w:hint="eastAsia"/>
        </w:rPr>
        <w:t>流</w:t>
      </w:r>
      <w:r w:rsidR="00B2372E">
        <w:rPr>
          <w:rFonts w:ascii="宋体" w:hAnsi="宋体" w:cs="宋体" w:hint="eastAsia"/>
        </w:rPr>
        <w:t>源时设置限</w:t>
      </w:r>
      <w:r w:rsidR="002853F4">
        <w:rPr>
          <w:rFonts w:ascii="宋体" w:hAnsi="宋体" w:cs="宋体" w:hint="eastAsia"/>
        </w:rPr>
        <w:t>压</w:t>
      </w:r>
      <w:r w:rsidR="00B2372E">
        <w:rPr>
          <w:rFonts w:ascii="宋体" w:hAnsi="宋体" w:cs="宋体" w:hint="eastAsia"/>
        </w:rPr>
        <w:t>值</w:t>
      </w:r>
      <w:r w:rsidR="00E10CF2">
        <w:rPr>
          <w:rFonts w:ascii="宋体" w:hAnsi="宋体" w:cs="宋体"/>
        </w:rPr>
        <w:t>10</w:t>
      </w:r>
      <w:r w:rsidR="00B2372E">
        <w:rPr>
          <w:rFonts w:ascii="宋体" w:hAnsi="宋体" w:cs="宋体"/>
        </w:rPr>
        <w:t>0</w:t>
      </w:r>
      <w:r w:rsidR="002853F4">
        <w:rPr>
          <w:rFonts w:ascii="宋体" w:hAnsi="宋体" w:cs="宋体" w:hint="eastAsia"/>
        </w:rPr>
        <w:t>V</w:t>
      </w:r>
    </w:p>
    <w:p w14:paraId="39BFFABB" w14:textId="77777777" w:rsidR="005D62C5" w:rsidRDefault="005D62C5">
      <w:pPr>
        <w:ind w:firstLineChars="200" w:firstLine="480"/>
        <w:rPr>
          <w:rFonts w:ascii="宋体" w:hAnsi="宋体" w:cs="宋体"/>
        </w:rPr>
      </w:pPr>
    </w:p>
    <w:p w14:paraId="1502B3F3" w14:textId="69913AEC" w:rsidR="005D62C5" w:rsidRDefault="00394633">
      <w:pPr>
        <w:pStyle w:val="3"/>
        <w:numPr>
          <w:ilvl w:val="1"/>
          <w:numId w:val="2"/>
        </w:numPr>
      </w:pPr>
      <w:bookmarkStart w:id="18" w:name="_Toc41134099"/>
      <w:r>
        <w:t xml:space="preserve"> </w:t>
      </w:r>
      <w:bookmarkStart w:id="19" w:name="_Toc101455403"/>
      <w:r w:rsidR="003F746A">
        <w:rPr>
          <w:rFonts w:hint="eastAsia"/>
        </w:rPr>
        <w:t>2</w:t>
      </w:r>
      <w:r w:rsidR="003F746A">
        <w:t>/4</w:t>
      </w:r>
      <w:r w:rsidR="003F746A">
        <w:rPr>
          <w:rFonts w:hint="eastAsia"/>
        </w:rPr>
        <w:t>线切换</w:t>
      </w:r>
      <w:bookmarkEnd w:id="19"/>
    </w:p>
    <w:p w14:paraId="23BE26DA" w14:textId="3041743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 w:rsidR="003919A3">
        <w:rPr>
          <w:rFonts w:ascii="宋体" w:hAnsi="宋体" w:cs="宋体"/>
        </w:rPr>
        <w:t>:SYST</w:t>
      </w:r>
      <w:proofErr w:type="gramEnd"/>
      <w:r w:rsidR="003919A3">
        <w:rPr>
          <w:rFonts w:ascii="宋体" w:hAnsi="宋体" w:cs="宋体"/>
        </w:rPr>
        <w:t>:RSEN</w:t>
      </w:r>
      <w:r w:rsidR="003919A3">
        <w:rPr>
          <w:rFonts w:ascii="宋体" w:hAnsi="宋体" w:cs="宋体" w:hint="eastAsia"/>
        </w:rPr>
        <w:t>&lt;space&gt;</w:t>
      </w:r>
      <w:r w:rsidR="00027CC5">
        <w:rPr>
          <w:rFonts w:ascii="宋体" w:hAnsi="宋体" w:cs="宋体" w:hint="eastAsia"/>
        </w:rPr>
        <w:t>%</w:t>
      </w:r>
      <w:r w:rsidR="00027CC5">
        <w:rPr>
          <w:rFonts w:ascii="宋体" w:hAnsi="宋体" w:cs="宋体"/>
        </w:rPr>
        <w:t>1</w:t>
      </w:r>
    </w:p>
    <w:p w14:paraId="07F47A5A" w14:textId="77777777" w:rsidR="005D62C5" w:rsidRDefault="005D62C5" w:rsidP="00BD21ED">
      <w:pPr>
        <w:rPr>
          <w:rFonts w:ascii="宋体" w:hAnsi="宋体" w:cs="宋体"/>
        </w:rPr>
      </w:pPr>
    </w:p>
    <w:p w14:paraId="2AFCA5AE" w14:textId="56809CEB" w:rsidR="00BD21ED" w:rsidRPr="00A446DF" w:rsidRDefault="00BD21ED" w:rsidP="00BD21ED">
      <w:pPr>
        <w:pStyle w:val="ae"/>
        <w:ind w:left="420" w:firstLineChars="0" w:firstLine="0"/>
        <w:rPr>
          <w:rFonts w:ascii="宋体" w:hAnsi="宋体" w:cs="宋体"/>
        </w:rPr>
      </w:pPr>
      <w:r w:rsidRPr="00A446DF">
        <w:rPr>
          <w:rFonts w:ascii="宋体" w:hAnsi="宋体" w:cs="宋体" w:hint="eastAsia"/>
        </w:rPr>
        <w:t xml:space="preserve">%1 可以为 </w:t>
      </w:r>
      <w:r w:rsidR="0046719D">
        <w:rPr>
          <w:rFonts w:ascii="宋体" w:hAnsi="宋体" w:cs="宋体" w:hint="eastAsia"/>
        </w:rPr>
        <w:t>ON</w:t>
      </w:r>
      <w:r w:rsidRPr="00A446DF">
        <w:rPr>
          <w:rFonts w:ascii="宋体" w:hAnsi="宋体" w:cs="宋体" w:hint="eastAsia"/>
        </w:rPr>
        <w:t xml:space="preserve"> 或 </w:t>
      </w:r>
      <w:r w:rsidR="0046719D">
        <w:rPr>
          <w:rFonts w:ascii="宋体" w:hAnsi="宋体" w:cs="宋体" w:hint="eastAsia"/>
        </w:rPr>
        <w:t>OFF</w:t>
      </w:r>
      <w:r w:rsidR="00F34D97">
        <w:rPr>
          <w:rFonts w:ascii="宋体" w:hAnsi="宋体" w:cs="宋体" w:hint="eastAsia"/>
        </w:rPr>
        <w:t>。</w:t>
      </w:r>
    </w:p>
    <w:p w14:paraId="7EBF090F" w14:textId="77777777" w:rsidR="005D62C5" w:rsidRDefault="005D62C5" w:rsidP="00526374">
      <w:pPr>
        <w:rPr>
          <w:rFonts w:ascii="宋体" w:hAnsi="宋体" w:cs="宋体"/>
        </w:rPr>
      </w:pPr>
    </w:p>
    <w:p w14:paraId="01CB736C" w14:textId="7777777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7D88EB92" w14:textId="5F5B0499" w:rsidR="00526374" w:rsidRDefault="00526374" w:rsidP="00526374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/>
        </w:rPr>
        <w:t>:SYST:RSEN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 xml:space="preserve">ON   </w:t>
      </w:r>
      <w:r w:rsidR="00D14C54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切换为</w:t>
      </w:r>
      <w:r>
        <w:rPr>
          <w:rFonts w:ascii="宋体" w:hAnsi="宋体" w:cs="宋体"/>
        </w:rPr>
        <w:t>4</w:t>
      </w:r>
      <w:r>
        <w:rPr>
          <w:rFonts w:ascii="宋体" w:hAnsi="宋体" w:cs="宋体" w:hint="eastAsia"/>
        </w:rPr>
        <w:t>线模式</w:t>
      </w:r>
    </w:p>
    <w:p w14:paraId="2E11102A" w14:textId="55AE31C6" w:rsidR="00F67B32" w:rsidRDefault="00F67B32" w:rsidP="00F67B32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/>
        </w:rPr>
        <w:t>:SYST:RSEN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O</w:t>
      </w:r>
      <w:r>
        <w:rPr>
          <w:rFonts w:ascii="宋体" w:hAnsi="宋体" w:cs="宋体" w:hint="eastAsia"/>
        </w:rPr>
        <w:t>FF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切换为</w:t>
      </w:r>
      <w:r w:rsidR="00D14C54"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线模式</w:t>
      </w:r>
    </w:p>
    <w:p w14:paraId="342A88D3" w14:textId="77777777" w:rsidR="005D62C5" w:rsidRDefault="005D62C5" w:rsidP="00D871EB">
      <w:pPr>
        <w:rPr>
          <w:rFonts w:ascii="宋体" w:hAnsi="宋体" w:cs="宋体"/>
        </w:rPr>
      </w:pPr>
    </w:p>
    <w:p w14:paraId="19C2C7BC" w14:textId="326926A3" w:rsidR="00D871EB" w:rsidRDefault="00D871EB">
      <w:pPr>
        <w:pStyle w:val="3"/>
        <w:numPr>
          <w:ilvl w:val="1"/>
          <w:numId w:val="2"/>
        </w:numPr>
      </w:pPr>
      <w:bookmarkStart w:id="20" w:name="_Toc101455404"/>
      <w:bookmarkStart w:id="21" w:name="_Toc41134101"/>
      <w:bookmarkEnd w:id="18"/>
      <w:r>
        <w:rPr>
          <w:rFonts w:hint="eastAsia"/>
        </w:rPr>
        <w:t>输出控制</w:t>
      </w:r>
      <w:bookmarkEnd w:id="20"/>
    </w:p>
    <w:p w14:paraId="0B44309A" w14:textId="58A15CC5" w:rsidR="00D871EB" w:rsidRDefault="00D871EB" w:rsidP="009941E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bookmarkStart w:id="22" w:name="OLE_LINK3"/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</w:t>
      </w:r>
      <w:r w:rsidR="009941EE">
        <w:rPr>
          <w:rFonts w:ascii="宋体" w:hAnsi="宋体" w:cs="宋体" w:hint="eastAsia"/>
        </w:rPr>
        <w:t>OUPT</w:t>
      </w:r>
      <w:proofErr w:type="gramEnd"/>
      <w:r>
        <w:rPr>
          <w:rFonts w:ascii="宋体" w:hAnsi="宋体" w:cs="宋体" w:hint="eastAsia"/>
        </w:rPr>
        <w:t>&lt;space&gt;%1</w:t>
      </w:r>
      <w:bookmarkEnd w:id="22"/>
    </w:p>
    <w:p w14:paraId="52094BA7" w14:textId="77777777" w:rsidR="00D871EB" w:rsidRDefault="00D871EB">
      <w:pPr>
        <w:rPr>
          <w:rFonts w:ascii="宋体" w:hAnsi="宋体" w:cs="宋体"/>
        </w:rPr>
      </w:pPr>
    </w:p>
    <w:p w14:paraId="1D334DFF" w14:textId="77777777" w:rsidR="007A7888" w:rsidRDefault="007A7888" w:rsidP="007A788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1 可以为 ON 或 OFF。</w:t>
      </w:r>
    </w:p>
    <w:p w14:paraId="5443F64B" w14:textId="77777777" w:rsidR="007A7888" w:rsidRDefault="007A7888" w:rsidP="007A788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启动输出</w:t>
      </w:r>
    </w:p>
    <w:p w14:paraId="4E4C8019" w14:textId="77777777" w:rsidR="007A7888" w:rsidRDefault="007A7888" w:rsidP="007A788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关闭输出</w:t>
      </w:r>
    </w:p>
    <w:p w14:paraId="07DA24BB" w14:textId="01F627DE" w:rsidR="00D871EB" w:rsidRDefault="007A7888" w:rsidP="007A788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启动后，需延迟至少100m</w:t>
      </w:r>
      <w:r>
        <w:rPr>
          <w:rFonts w:ascii="宋体" w:hAnsi="宋体" w:cs="宋体"/>
        </w:rPr>
        <w:t>s</w:t>
      </w:r>
      <w:r>
        <w:rPr>
          <w:rFonts w:ascii="宋体" w:hAnsi="宋体" w:cs="宋体" w:hint="eastAsia"/>
        </w:rPr>
        <w:t>，等待数据稳定后再发送R</w:t>
      </w:r>
      <w:r>
        <w:rPr>
          <w:rFonts w:ascii="宋体" w:hAnsi="宋体" w:cs="宋体"/>
        </w:rPr>
        <w:t>EAD?</w:t>
      </w:r>
      <w:proofErr w:type="gramStart"/>
      <w:r>
        <w:rPr>
          <w:rFonts w:ascii="宋体" w:hAnsi="宋体" w:cs="宋体" w:hint="eastAsia"/>
        </w:rPr>
        <w:t>帧</w:t>
      </w:r>
      <w:proofErr w:type="gramEnd"/>
      <w:r>
        <w:rPr>
          <w:rFonts w:ascii="宋体" w:hAnsi="宋体" w:cs="宋体" w:hint="eastAsia"/>
        </w:rPr>
        <w:t>读取数据。</w:t>
      </w:r>
    </w:p>
    <w:p w14:paraId="5B641F3A" w14:textId="77777777" w:rsidR="004925F6" w:rsidRDefault="004925F6" w:rsidP="007A7888">
      <w:pPr>
        <w:ind w:firstLineChars="200" w:firstLine="480"/>
        <w:rPr>
          <w:rFonts w:ascii="宋体" w:hAnsi="宋体" w:cs="宋体"/>
        </w:rPr>
      </w:pPr>
    </w:p>
    <w:p w14:paraId="56BFDB7F" w14:textId="77777777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19546E81" w14:textId="49A4D759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 w:rsidR="00360B6B">
        <w:rPr>
          <w:rFonts w:ascii="宋体" w:hAnsi="宋体" w:cs="宋体"/>
        </w:rPr>
        <w:t>OUTP</w:t>
      </w:r>
      <w:r>
        <w:rPr>
          <w:rFonts w:ascii="宋体" w:hAnsi="宋体" w:cs="宋体" w:hint="eastAsia"/>
        </w:rPr>
        <w:t xml:space="preserve"> ON\n                             //</w:t>
      </w:r>
      <w:r w:rsidR="00B310EA">
        <w:rPr>
          <w:rFonts w:ascii="宋体" w:hAnsi="宋体" w:cs="宋体" w:hint="eastAsia"/>
        </w:rPr>
        <w:t>启动输出</w:t>
      </w:r>
    </w:p>
    <w:p w14:paraId="20631C5D" w14:textId="6C8D708E" w:rsidR="0085162D" w:rsidRDefault="0085162D" w:rsidP="0085162D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OUTP</w:t>
      </w:r>
      <w:r>
        <w:rPr>
          <w:rFonts w:ascii="宋体" w:hAnsi="宋体" w:cs="宋体" w:hint="eastAsia"/>
        </w:rPr>
        <w:t xml:space="preserve"> O</w:t>
      </w:r>
      <w:r w:rsidR="00B537DF">
        <w:rPr>
          <w:rFonts w:ascii="宋体" w:hAnsi="宋体" w:cs="宋体" w:hint="eastAsia"/>
        </w:rPr>
        <w:t>FF</w:t>
      </w:r>
      <w:r>
        <w:rPr>
          <w:rFonts w:ascii="宋体" w:hAnsi="宋体" w:cs="宋体" w:hint="eastAsia"/>
        </w:rPr>
        <w:t>\n                            //</w:t>
      </w:r>
      <w:r w:rsidR="007D00D2">
        <w:rPr>
          <w:rFonts w:ascii="宋体" w:hAnsi="宋体" w:cs="宋体" w:hint="eastAsia"/>
        </w:rPr>
        <w:t>关闭</w:t>
      </w:r>
      <w:r>
        <w:rPr>
          <w:rFonts w:ascii="宋体" w:hAnsi="宋体" w:cs="宋体" w:hint="eastAsia"/>
        </w:rPr>
        <w:t>输出</w:t>
      </w:r>
    </w:p>
    <w:p w14:paraId="05FC2CC6" w14:textId="77777777" w:rsidR="00D871EB" w:rsidRDefault="00D871EB">
      <w:pPr>
        <w:ind w:firstLineChars="200" w:firstLine="480"/>
        <w:rPr>
          <w:rFonts w:ascii="宋体" w:hAnsi="宋体" w:cs="宋体"/>
        </w:rPr>
      </w:pPr>
    </w:p>
    <w:p w14:paraId="364E69CB" w14:textId="1FAFC97B" w:rsidR="00D871EB" w:rsidRDefault="0030022A">
      <w:pPr>
        <w:pStyle w:val="3"/>
        <w:numPr>
          <w:ilvl w:val="1"/>
          <w:numId w:val="2"/>
        </w:numPr>
      </w:pPr>
      <w:bookmarkStart w:id="23" w:name="_Toc101455405"/>
      <w:r>
        <w:rPr>
          <w:rFonts w:hint="eastAsia"/>
        </w:rPr>
        <w:t>数据读取</w:t>
      </w:r>
      <w:bookmarkEnd w:id="23"/>
    </w:p>
    <w:p w14:paraId="4D126BA3" w14:textId="196DC515" w:rsidR="00D871EB" w:rsidRDefault="00D871EB" w:rsidP="00A51DF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</w:t>
      </w:r>
      <w:r w:rsidR="00A51DFC">
        <w:rPr>
          <w:rFonts w:ascii="宋体" w:hAnsi="宋体" w:cs="宋体" w:hint="eastAsia"/>
        </w:rPr>
        <w:t>READ</w:t>
      </w:r>
      <w:proofErr w:type="gramEnd"/>
      <w:r w:rsidR="00A51DFC">
        <w:rPr>
          <w:rFonts w:ascii="宋体" w:hAnsi="宋体" w:cs="宋体"/>
        </w:rPr>
        <w:t>?</w:t>
      </w:r>
    </w:p>
    <w:p w14:paraId="232E6F0D" w14:textId="47E24B4A" w:rsidR="00A51DFC" w:rsidRDefault="00A51DFC" w:rsidP="00A51DF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格式为:</w:t>
      </w:r>
    </w:p>
    <w:p w14:paraId="4F6F277B" w14:textId="0CB684F3" w:rsidR="00A51DFC" w:rsidRDefault="00A51DFC" w:rsidP="00A51DF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 w:rsidR="00741A3D"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\</w:t>
      </w:r>
      <w:r>
        <w:rPr>
          <w:rFonts w:ascii="宋体" w:hAnsi="宋体" w:cs="宋体"/>
        </w:rPr>
        <w:t>n</w:t>
      </w:r>
    </w:p>
    <w:p w14:paraId="49DA2CA8" w14:textId="34DCC005" w:rsidR="00A51DFC" w:rsidRDefault="00A51DFC" w:rsidP="00A51DFC">
      <w:pPr>
        <w:ind w:leftChars="200" w:left="720" w:hangingChars="100" w:hanging="240"/>
        <w:rPr>
          <w:rFonts w:ascii="宋体" w:hAnsi="宋体" w:cs="宋体"/>
        </w:rPr>
      </w:pPr>
      <w:r>
        <w:rPr>
          <w:rFonts w:ascii="宋体" w:hAnsi="宋体" w:cs="宋体" w:hint="eastAsia"/>
        </w:rPr>
        <w:t>%1表示当前电压测量值,%2表示当前电流测量值。格式为有效数字，电压单位V，电流单位A。</w:t>
      </w:r>
      <w:proofErr w:type="gramStart"/>
      <w:r>
        <w:rPr>
          <w:rFonts w:ascii="宋体" w:hAnsi="宋体" w:cs="宋体" w:hint="eastAsia"/>
        </w:rPr>
        <w:t>R</w:t>
      </w:r>
      <w:r>
        <w:rPr>
          <w:rFonts w:ascii="宋体" w:hAnsi="宋体" w:cs="宋体"/>
        </w:rPr>
        <w:t>EAD?</w:t>
      </w:r>
      <w:r>
        <w:rPr>
          <w:rFonts w:ascii="宋体" w:hAnsi="宋体" w:cs="宋体" w:hint="eastAsia"/>
        </w:rPr>
        <w:t>命令等待时间需大于</w:t>
      </w:r>
      <w:proofErr w:type="gramEnd"/>
      <w:r>
        <w:rPr>
          <w:rFonts w:ascii="宋体" w:hAnsi="宋体" w:cs="宋体" w:hint="eastAsia"/>
        </w:rPr>
        <w:t>5ms。</w:t>
      </w:r>
    </w:p>
    <w:p w14:paraId="51F008F0" w14:textId="77777777" w:rsidR="00A51DFC" w:rsidRDefault="00A51DFC" w:rsidP="0078289A">
      <w:pPr>
        <w:rPr>
          <w:rFonts w:ascii="宋体" w:hAnsi="宋体" w:cs="宋体"/>
        </w:rPr>
      </w:pPr>
    </w:p>
    <w:p w14:paraId="0093CC36" w14:textId="6707444B" w:rsidR="00A51DFC" w:rsidRDefault="00A51DFC" w:rsidP="00A51DFC">
      <w:pPr>
        <w:ind w:leftChars="200" w:left="721" w:hangingChars="100" w:hanging="241"/>
        <w:rPr>
          <w:rFonts w:ascii="宋体" w:hAnsi="宋体" w:cs="宋体"/>
        </w:rPr>
      </w:pPr>
      <w:r w:rsidRPr="00A26450">
        <w:rPr>
          <w:rFonts w:ascii="宋体" w:hAnsi="宋体" w:cs="宋体" w:hint="eastAsia"/>
          <w:b/>
        </w:rPr>
        <w:t>备注：</w:t>
      </w:r>
      <w:r>
        <w:rPr>
          <w:rFonts w:ascii="宋体" w:hAnsi="宋体" w:cs="宋体" w:hint="eastAsia"/>
        </w:rPr>
        <w:t>在扫描模式下开输出后，设备执行输出后会返回字符串</w:t>
      </w:r>
      <w:proofErr w:type="gramStart"/>
      <w:r>
        <w:rPr>
          <w:rFonts w:ascii="宋体" w:hAnsi="宋体" w:cs="宋体"/>
        </w:rPr>
        <w:t>”</w:t>
      </w:r>
      <w:proofErr w:type="gramEnd"/>
      <w:r>
        <w:rPr>
          <w:rFonts w:ascii="宋体" w:hAnsi="宋体" w:cs="宋体" w:hint="eastAsia"/>
        </w:rPr>
        <w:t>ON\r\n</w:t>
      </w:r>
      <w:proofErr w:type="gramStart"/>
      <w:r>
        <w:rPr>
          <w:rFonts w:ascii="宋体" w:hAnsi="宋体" w:cs="宋体"/>
        </w:rPr>
        <w:t>”</w:t>
      </w:r>
      <w:proofErr w:type="gramEnd"/>
      <w:r>
        <w:rPr>
          <w:rFonts w:ascii="宋体" w:hAnsi="宋体" w:cs="宋体" w:hint="eastAsia"/>
        </w:rPr>
        <w:t>给用户，用户在接收扫描结果前必须确保读取到该返回字符串。</w:t>
      </w:r>
      <w:r w:rsidR="00741A3D">
        <w:rPr>
          <w:rFonts w:ascii="宋体" w:hAnsi="宋体" w:cs="宋体" w:hint="eastAsia"/>
        </w:rPr>
        <w:t>扫描</w:t>
      </w:r>
      <w:proofErr w:type="gramStart"/>
      <w:r w:rsidR="00741A3D">
        <w:rPr>
          <w:rFonts w:ascii="宋体" w:hAnsi="宋体" w:cs="宋体" w:hint="eastAsia"/>
        </w:rPr>
        <w:t>时数据</w:t>
      </w:r>
      <w:proofErr w:type="gramEnd"/>
      <w:r w:rsidR="00741A3D">
        <w:rPr>
          <w:rFonts w:ascii="宋体" w:hAnsi="宋体" w:cs="宋体" w:hint="eastAsia"/>
        </w:rPr>
        <w:t>之间用\</w:t>
      </w:r>
      <w:r w:rsidR="00741A3D">
        <w:rPr>
          <w:rFonts w:ascii="宋体" w:hAnsi="宋体" w:cs="宋体"/>
        </w:rPr>
        <w:t>r\n</w:t>
      </w:r>
      <w:r w:rsidR="00500F76">
        <w:rPr>
          <w:rFonts w:ascii="宋体" w:hAnsi="宋体" w:cs="宋体" w:hint="eastAsia"/>
        </w:rPr>
        <w:t>间隔</w:t>
      </w:r>
      <w:r w:rsidR="00741A3D">
        <w:rPr>
          <w:rFonts w:ascii="宋体" w:hAnsi="宋体" w:cs="宋体" w:hint="eastAsia"/>
        </w:rPr>
        <w:t>，最后一包数据</w:t>
      </w:r>
      <w:r w:rsidR="00500F76">
        <w:rPr>
          <w:rFonts w:ascii="宋体" w:hAnsi="宋体" w:cs="宋体" w:hint="eastAsia"/>
        </w:rPr>
        <w:t>为结尾</w:t>
      </w:r>
      <w:r w:rsidR="00741A3D">
        <w:rPr>
          <w:rFonts w:ascii="宋体" w:hAnsi="宋体" w:cs="宋体" w:hint="eastAsia"/>
        </w:rPr>
        <w:t>\</w:t>
      </w:r>
      <w:r w:rsidR="00741A3D">
        <w:rPr>
          <w:rFonts w:ascii="宋体" w:hAnsi="宋体" w:cs="宋体"/>
        </w:rPr>
        <w:t>n</w:t>
      </w:r>
      <w:r w:rsidR="00741A3D">
        <w:rPr>
          <w:rFonts w:ascii="宋体" w:hAnsi="宋体" w:cs="宋体" w:hint="eastAsia"/>
        </w:rPr>
        <w:t>。</w:t>
      </w:r>
    </w:p>
    <w:p w14:paraId="0DFBD2D6" w14:textId="77777777" w:rsidR="00D871EB" w:rsidRDefault="00D871EB" w:rsidP="00C236AC">
      <w:pPr>
        <w:rPr>
          <w:rFonts w:ascii="宋体" w:hAnsi="宋体" w:cs="宋体"/>
        </w:rPr>
      </w:pPr>
    </w:p>
    <w:p w14:paraId="10D41B6F" w14:textId="0B9BFAC3" w:rsidR="00D871EB" w:rsidRDefault="00D871EB">
      <w:pPr>
        <w:pStyle w:val="3"/>
        <w:numPr>
          <w:ilvl w:val="1"/>
          <w:numId w:val="2"/>
        </w:numPr>
      </w:pPr>
      <w:bookmarkStart w:id="24" w:name="_Toc101455406"/>
      <w:r>
        <w:rPr>
          <w:rFonts w:hint="eastAsia"/>
        </w:rPr>
        <w:t>设置</w:t>
      </w:r>
      <w:r w:rsidR="00C236AC">
        <w:rPr>
          <w:rFonts w:hint="eastAsia"/>
        </w:rPr>
        <w:t>扫描模式</w:t>
      </w:r>
      <w:bookmarkEnd w:id="24"/>
    </w:p>
    <w:p w14:paraId="342D33F0" w14:textId="7266934D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 w:rsidR="00B2467E">
        <w:rPr>
          <w:rFonts w:ascii="宋体" w:hAnsi="宋体" w:cs="宋体" w:hint="eastAsia"/>
        </w:rPr>
        <w:t>:</w:t>
      </w:r>
      <w:r w:rsidR="00B2467E">
        <w:rPr>
          <w:rFonts w:ascii="宋体" w:hAnsi="宋体" w:cs="宋体"/>
        </w:rPr>
        <w:t>SOUR</w:t>
      </w:r>
      <w:proofErr w:type="gramEnd"/>
      <w:r w:rsidR="00B2467E">
        <w:rPr>
          <w:rFonts w:ascii="宋体" w:hAnsi="宋体" w:cs="宋体"/>
        </w:rPr>
        <w:t>:%1:MODE</w:t>
      </w:r>
      <w:r w:rsidR="00B2467E">
        <w:rPr>
          <w:rFonts w:ascii="宋体" w:hAnsi="宋体" w:cs="宋体" w:hint="eastAsia"/>
        </w:rPr>
        <w:t>&lt;space&gt;%</w:t>
      </w:r>
      <w:r w:rsidR="00B2467E">
        <w:rPr>
          <w:rFonts w:ascii="宋体" w:hAnsi="宋体" w:cs="宋体"/>
        </w:rPr>
        <w:t>2</w:t>
      </w:r>
    </w:p>
    <w:p w14:paraId="1AF458BF" w14:textId="77777777" w:rsidR="00D871EB" w:rsidRDefault="00D871EB" w:rsidP="00B2467E">
      <w:pPr>
        <w:rPr>
          <w:rFonts w:ascii="宋体" w:hAnsi="宋体" w:cs="宋体"/>
        </w:rPr>
      </w:pPr>
    </w:p>
    <w:p w14:paraId="301B0BB5" w14:textId="77777777" w:rsidR="00B074FF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/>
        </w:rPr>
        <w:t>%1</w:t>
      </w:r>
      <w:r>
        <w:rPr>
          <w:rFonts w:ascii="宋体" w:hAnsi="宋体" w:cs="宋体" w:hint="eastAsia"/>
        </w:rPr>
        <w:t>可以为：VOLT或CURR</w:t>
      </w:r>
    </w:p>
    <w:p w14:paraId="189CE7E3" w14:textId="77777777" w:rsidR="00B074FF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VOLT表示为扫描电压模式</w:t>
      </w:r>
    </w:p>
    <w:p w14:paraId="5678ADBB" w14:textId="77777777" w:rsidR="00B074FF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CURR表示为扫描电流模式</w:t>
      </w:r>
    </w:p>
    <w:p w14:paraId="6EADB699" w14:textId="77777777" w:rsidR="00B074FF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可以为：SWE或LIST</w:t>
      </w:r>
    </w:p>
    <w:p w14:paraId="1942F95B" w14:textId="77777777" w:rsidR="00B074FF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SWE：表示电压或电流扫描模式</w:t>
      </w:r>
    </w:p>
    <w:p w14:paraId="3964CF95" w14:textId="77777777" w:rsidR="00B074FF" w:rsidRPr="00463E57" w:rsidRDefault="00B074FF" w:rsidP="00B074FF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LIST：(暂未实现</w:t>
      </w:r>
      <w:r>
        <w:rPr>
          <w:rFonts w:ascii="宋体" w:hAnsi="宋体" w:cs="宋体"/>
        </w:rPr>
        <w:t>)</w:t>
      </w:r>
    </w:p>
    <w:p w14:paraId="05DDE7B2" w14:textId="77777777" w:rsidR="00D871EB" w:rsidRDefault="00D871EB" w:rsidP="00AC3EF2">
      <w:pPr>
        <w:rPr>
          <w:rFonts w:ascii="宋体" w:hAnsi="宋体" w:cs="宋体"/>
        </w:rPr>
      </w:pPr>
    </w:p>
    <w:p w14:paraId="2D0E4B82" w14:textId="77777777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20FA645E" w14:textId="51BE3118" w:rsidR="00D871EB" w:rsidRDefault="00D871EB" w:rsidP="0031778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 w:rsidR="00B205BB" w:rsidRPr="00B205BB">
        <w:rPr>
          <w:rFonts w:ascii="宋体" w:hAnsi="宋体" w:cs="宋体"/>
        </w:rPr>
        <w:t xml:space="preserve"> </w:t>
      </w:r>
      <w:r w:rsidR="00B205BB">
        <w:rPr>
          <w:rFonts w:ascii="宋体" w:hAnsi="宋体" w:cs="宋体"/>
        </w:rPr>
        <w:t>SOUR</w:t>
      </w:r>
      <w:r>
        <w:rPr>
          <w:rFonts w:ascii="宋体" w:hAnsi="宋体" w:cs="宋体" w:hint="eastAsia"/>
        </w:rPr>
        <w:t>:</w:t>
      </w:r>
      <w:r w:rsidR="00B205BB">
        <w:rPr>
          <w:rFonts w:ascii="宋体" w:hAnsi="宋体" w:cs="宋体" w:hint="eastAsia"/>
        </w:rPr>
        <w:t>VOLT</w:t>
      </w:r>
      <w:r w:rsidR="00813A98">
        <w:rPr>
          <w:rFonts w:ascii="宋体" w:hAnsi="宋体" w:cs="宋体"/>
        </w:rPr>
        <w:t xml:space="preserve"> SWE</w:t>
      </w:r>
      <w:r>
        <w:rPr>
          <w:rFonts w:ascii="宋体" w:hAnsi="宋体" w:cs="宋体" w:hint="eastAsia"/>
        </w:rPr>
        <w:t>\n                          //</w:t>
      </w:r>
      <w:r w:rsidR="004B368C">
        <w:rPr>
          <w:rFonts w:ascii="宋体" w:hAnsi="宋体" w:cs="宋体" w:hint="eastAsia"/>
        </w:rPr>
        <w:t>设置为电压扫描模式</w:t>
      </w:r>
    </w:p>
    <w:p w14:paraId="40E93647" w14:textId="77777777" w:rsidR="00D871EB" w:rsidRDefault="00D871EB">
      <w:pPr>
        <w:ind w:firstLineChars="200" w:firstLine="480"/>
        <w:rPr>
          <w:rFonts w:ascii="宋体" w:hAnsi="宋体" w:cs="宋体"/>
        </w:rPr>
      </w:pPr>
    </w:p>
    <w:p w14:paraId="4DD40A40" w14:textId="0AB66439" w:rsidR="00D871EB" w:rsidRDefault="00D871EB">
      <w:pPr>
        <w:pStyle w:val="3"/>
        <w:numPr>
          <w:ilvl w:val="1"/>
          <w:numId w:val="2"/>
        </w:numPr>
      </w:pPr>
      <w:bookmarkStart w:id="25" w:name="_Toc101455407"/>
      <w:r>
        <w:rPr>
          <w:rFonts w:hint="eastAsia"/>
        </w:rPr>
        <w:t>设置</w:t>
      </w:r>
      <w:r w:rsidR="00BD1572">
        <w:rPr>
          <w:rFonts w:hint="eastAsia"/>
        </w:rPr>
        <w:t>扫描起点值</w:t>
      </w:r>
      <w:bookmarkEnd w:id="25"/>
    </w:p>
    <w:p w14:paraId="2ABEB44D" w14:textId="5FB5AAFB" w:rsidR="003502D7" w:rsidRDefault="003502D7" w:rsidP="006F3E2C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命令格式：</w:t>
      </w:r>
      <w:proofErr w:type="gramStart"/>
      <w:r w:rsidRPr="003502D7">
        <w:rPr>
          <w:rFonts w:ascii="宋体" w:hAnsi="宋体" w:cs="宋体" w:hint="eastAsia"/>
        </w:rPr>
        <w:t>:</w:t>
      </w:r>
      <w:r w:rsidRPr="003502D7">
        <w:rPr>
          <w:rFonts w:ascii="宋体" w:hAnsi="宋体" w:cs="宋体"/>
        </w:rPr>
        <w:t>SOUR</w:t>
      </w:r>
      <w:proofErr w:type="gramEnd"/>
      <w:r w:rsidRPr="003502D7">
        <w:rPr>
          <w:rFonts w:ascii="宋体" w:hAnsi="宋体" w:cs="宋体"/>
        </w:rPr>
        <w:t>:%1:STAR</w:t>
      </w:r>
      <w:r w:rsidRPr="003502D7">
        <w:rPr>
          <w:rFonts w:ascii="宋体" w:hAnsi="宋体" w:cs="宋体" w:hint="eastAsia"/>
        </w:rPr>
        <w:t>&lt;space&gt;</w:t>
      </w:r>
      <w:r w:rsidRPr="003502D7">
        <w:rPr>
          <w:rFonts w:ascii="宋体" w:hAnsi="宋体" w:cs="宋体"/>
        </w:rPr>
        <w:t>%2</w:t>
      </w:r>
    </w:p>
    <w:p w14:paraId="6D3685BE" w14:textId="77777777" w:rsidR="006F3E2C" w:rsidRPr="006F3E2C" w:rsidRDefault="006F3E2C" w:rsidP="006F3E2C">
      <w:pPr>
        <w:rPr>
          <w:rFonts w:ascii="宋体" w:hAnsi="宋体" w:cs="宋体"/>
        </w:rPr>
      </w:pPr>
    </w:p>
    <w:p w14:paraId="7117B454" w14:textId="77777777" w:rsidR="003502D7" w:rsidRPr="003502D7" w:rsidRDefault="003502D7" w:rsidP="006F3E2C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%</w:t>
      </w:r>
      <w:r w:rsidRPr="003502D7">
        <w:rPr>
          <w:rFonts w:ascii="宋体" w:hAnsi="宋体" w:cs="宋体"/>
        </w:rPr>
        <w:t>1</w:t>
      </w:r>
      <w:r w:rsidRPr="003502D7">
        <w:rPr>
          <w:rFonts w:ascii="宋体" w:hAnsi="宋体" w:cs="宋体" w:hint="eastAsia"/>
        </w:rPr>
        <w:t xml:space="preserve">可以为 </w:t>
      </w:r>
      <w:r w:rsidRPr="003502D7">
        <w:rPr>
          <w:rFonts w:ascii="宋体" w:hAnsi="宋体" w:cs="宋体"/>
        </w:rPr>
        <w:t>VOLT</w:t>
      </w:r>
      <w:r w:rsidRPr="003502D7">
        <w:rPr>
          <w:rFonts w:ascii="宋体" w:hAnsi="宋体" w:cs="宋体" w:hint="eastAsia"/>
        </w:rPr>
        <w:t>或CUR</w:t>
      </w:r>
      <w:r w:rsidRPr="003502D7">
        <w:rPr>
          <w:rFonts w:ascii="宋体" w:hAnsi="宋体" w:cs="宋体"/>
        </w:rPr>
        <w:t>R</w:t>
      </w:r>
    </w:p>
    <w:p w14:paraId="356DE9DC" w14:textId="77777777" w:rsidR="003502D7" w:rsidRPr="003502D7" w:rsidRDefault="003502D7" w:rsidP="006F3E2C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V</w:t>
      </w:r>
      <w:r w:rsidRPr="003502D7">
        <w:rPr>
          <w:rFonts w:ascii="宋体" w:hAnsi="宋体" w:cs="宋体"/>
        </w:rPr>
        <w:t>OLT</w:t>
      </w:r>
      <w:r w:rsidRPr="003502D7">
        <w:rPr>
          <w:rFonts w:ascii="宋体" w:hAnsi="宋体" w:cs="宋体" w:hint="eastAsia"/>
        </w:rPr>
        <w:t>表示设置电压起点值</w:t>
      </w:r>
    </w:p>
    <w:p w14:paraId="54B173C3" w14:textId="77777777" w:rsidR="003502D7" w:rsidRPr="003502D7" w:rsidRDefault="003502D7" w:rsidP="006F3E2C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CURR表示设置电流起点值</w:t>
      </w:r>
    </w:p>
    <w:p w14:paraId="36B2EDB0" w14:textId="77777777" w:rsidR="003502D7" w:rsidRPr="003502D7" w:rsidRDefault="003502D7" w:rsidP="006F3E2C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%</w:t>
      </w:r>
      <w:r w:rsidRPr="003502D7">
        <w:rPr>
          <w:rFonts w:ascii="宋体" w:hAnsi="宋体" w:cs="宋体"/>
        </w:rPr>
        <w:t>2</w:t>
      </w:r>
      <w:r w:rsidRPr="003502D7">
        <w:rPr>
          <w:rFonts w:ascii="宋体" w:hAnsi="宋体" w:cs="宋体" w:hint="eastAsia"/>
        </w:rPr>
        <w:t>可以为有效数字，例如:0,0.1,1.3,1E+0，电压单位V，电流单位A</w:t>
      </w:r>
    </w:p>
    <w:p w14:paraId="045C172E" w14:textId="77777777" w:rsidR="00D871EB" w:rsidRPr="003502D7" w:rsidRDefault="00D871EB" w:rsidP="006F3E2C">
      <w:pPr>
        <w:rPr>
          <w:rFonts w:ascii="宋体" w:hAnsi="宋体" w:cs="宋体"/>
        </w:rPr>
      </w:pPr>
    </w:p>
    <w:p w14:paraId="5BF2035F" w14:textId="77777777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14:paraId="6E782E2C" w14:textId="77FE11A6" w:rsidR="00D871EB" w:rsidRDefault="00D871E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 w:rsidR="00EA4956" w:rsidRPr="003502D7">
        <w:rPr>
          <w:rFonts w:ascii="宋体" w:hAnsi="宋体" w:cs="宋体"/>
        </w:rPr>
        <w:t>SOUR</w:t>
      </w:r>
      <w:r>
        <w:rPr>
          <w:rFonts w:ascii="宋体" w:hAnsi="宋体" w:cs="宋体" w:hint="eastAsia"/>
        </w:rPr>
        <w:t>:</w:t>
      </w:r>
      <w:r w:rsidR="0033182C" w:rsidRPr="003502D7">
        <w:rPr>
          <w:rFonts w:ascii="宋体" w:hAnsi="宋体" w:cs="宋体"/>
        </w:rPr>
        <w:t>VOLT</w:t>
      </w:r>
      <w:r w:rsidR="004659B3">
        <w:rPr>
          <w:rFonts w:ascii="宋体" w:hAnsi="宋体" w:cs="宋体" w:hint="eastAsia"/>
        </w:rPr>
        <w:t>:</w:t>
      </w:r>
      <w:r w:rsidR="004659B3">
        <w:rPr>
          <w:rFonts w:ascii="宋体" w:hAnsi="宋体" w:cs="宋体"/>
        </w:rPr>
        <w:t>STAR</w:t>
      </w:r>
      <w:r>
        <w:rPr>
          <w:rFonts w:ascii="宋体" w:hAnsi="宋体" w:cs="宋体" w:hint="eastAsia"/>
        </w:rPr>
        <w:t xml:space="preserve"> 10\n                   //设置</w:t>
      </w:r>
      <w:r w:rsidR="004659B3">
        <w:rPr>
          <w:rFonts w:ascii="宋体" w:hAnsi="宋体" w:cs="宋体" w:hint="eastAsia"/>
        </w:rPr>
        <w:t>电压扫描起点为1</w:t>
      </w:r>
      <w:r w:rsidR="004659B3">
        <w:rPr>
          <w:rFonts w:ascii="宋体" w:hAnsi="宋体" w:cs="宋体"/>
        </w:rPr>
        <w:t>0</w:t>
      </w:r>
      <w:r w:rsidR="004659B3">
        <w:rPr>
          <w:rFonts w:ascii="宋体" w:hAnsi="宋体" w:cs="宋体" w:hint="eastAsia"/>
        </w:rPr>
        <w:t>V</w:t>
      </w:r>
    </w:p>
    <w:p w14:paraId="20D8276A" w14:textId="77777777" w:rsidR="00D871EB" w:rsidRPr="003502D7" w:rsidRDefault="00D871EB" w:rsidP="004659B3">
      <w:pPr>
        <w:rPr>
          <w:rFonts w:ascii="宋体" w:hAnsi="宋体" w:cs="宋体"/>
        </w:rPr>
      </w:pPr>
    </w:p>
    <w:p w14:paraId="1F6CC076" w14:textId="2BED5DFE" w:rsidR="00D871EB" w:rsidRDefault="00D871EB">
      <w:pPr>
        <w:pStyle w:val="3"/>
        <w:numPr>
          <w:ilvl w:val="1"/>
          <w:numId w:val="2"/>
        </w:numPr>
      </w:pPr>
      <w:bookmarkStart w:id="26" w:name="_Toc101455408"/>
      <w:r>
        <w:rPr>
          <w:rFonts w:hint="eastAsia"/>
        </w:rPr>
        <w:t>设置</w:t>
      </w:r>
      <w:r w:rsidR="006B5276">
        <w:rPr>
          <w:rFonts w:hint="eastAsia"/>
        </w:rPr>
        <w:t>扫描终点值</w:t>
      </w:r>
      <w:bookmarkEnd w:id="26"/>
    </w:p>
    <w:p w14:paraId="089DC4F6" w14:textId="7659F9DD" w:rsidR="00CE4514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命令格式：</w:t>
      </w:r>
      <w:proofErr w:type="gramStart"/>
      <w:r w:rsidRPr="003502D7">
        <w:rPr>
          <w:rFonts w:ascii="宋体" w:hAnsi="宋体" w:cs="宋体" w:hint="eastAsia"/>
        </w:rPr>
        <w:t>:</w:t>
      </w:r>
      <w:r w:rsidRPr="003502D7">
        <w:rPr>
          <w:rFonts w:ascii="宋体" w:hAnsi="宋体" w:cs="宋体"/>
        </w:rPr>
        <w:t>SOUR</w:t>
      </w:r>
      <w:proofErr w:type="gramEnd"/>
      <w:r w:rsidRPr="003502D7">
        <w:rPr>
          <w:rFonts w:ascii="宋体" w:hAnsi="宋体" w:cs="宋体"/>
        </w:rPr>
        <w:t>:%1:ST</w:t>
      </w:r>
      <w:r w:rsidR="00D5769C">
        <w:rPr>
          <w:rFonts w:ascii="宋体" w:hAnsi="宋体" w:cs="宋体" w:hint="eastAsia"/>
        </w:rPr>
        <w:t>OP</w:t>
      </w:r>
      <w:r w:rsidRPr="003502D7">
        <w:rPr>
          <w:rFonts w:ascii="宋体" w:hAnsi="宋体" w:cs="宋体" w:hint="eastAsia"/>
        </w:rPr>
        <w:t>&lt;space&gt;</w:t>
      </w:r>
      <w:r w:rsidRPr="003502D7">
        <w:rPr>
          <w:rFonts w:ascii="宋体" w:hAnsi="宋体" w:cs="宋体"/>
        </w:rPr>
        <w:t>%2</w:t>
      </w:r>
    </w:p>
    <w:p w14:paraId="2799C72B" w14:textId="77777777" w:rsidR="00CE4514" w:rsidRPr="00CE4514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</w:p>
    <w:p w14:paraId="517A8021" w14:textId="77777777" w:rsidR="00CE4514" w:rsidRPr="003502D7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%</w:t>
      </w:r>
      <w:r w:rsidRPr="003502D7">
        <w:rPr>
          <w:rFonts w:ascii="宋体" w:hAnsi="宋体" w:cs="宋体"/>
        </w:rPr>
        <w:t>1</w:t>
      </w:r>
      <w:r w:rsidRPr="003502D7">
        <w:rPr>
          <w:rFonts w:ascii="宋体" w:hAnsi="宋体" w:cs="宋体" w:hint="eastAsia"/>
        </w:rPr>
        <w:t xml:space="preserve">可以为 </w:t>
      </w:r>
      <w:r w:rsidRPr="003502D7">
        <w:rPr>
          <w:rFonts w:ascii="宋体" w:hAnsi="宋体" w:cs="宋体"/>
        </w:rPr>
        <w:t>VOLT</w:t>
      </w:r>
      <w:r w:rsidRPr="003502D7">
        <w:rPr>
          <w:rFonts w:ascii="宋体" w:hAnsi="宋体" w:cs="宋体" w:hint="eastAsia"/>
        </w:rPr>
        <w:t>或CUR</w:t>
      </w:r>
      <w:r w:rsidRPr="003502D7">
        <w:rPr>
          <w:rFonts w:ascii="宋体" w:hAnsi="宋体" w:cs="宋体"/>
        </w:rPr>
        <w:t>R</w:t>
      </w:r>
    </w:p>
    <w:p w14:paraId="63926514" w14:textId="77777777" w:rsidR="00CE4514" w:rsidRPr="003502D7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V</w:t>
      </w:r>
      <w:r w:rsidRPr="003502D7">
        <w:rPr>
          <w:rFonts w:ascii="宋体" w:hAnsi="宋体" w:cs="宋体"/>
        </w:rPr>
        <w:t>OLT</w:t>
      </w:r>
      <w:r w:rsidRPr="003502D7">
        <w:rPr>
          <w:rFonts w:ascii="宋体" w:hAnsi="宋体" w:cs="宋体" w:hint="eastAsia"/>
        </w:rPr>
        <w:t>表示设置电压起点值</w:t>
      </w:r>
    </w:p>
    <w:p w14:paraId="023C8A1C" w14:textId="77777777" w:rsidR="00CE4514" w:rsidRPr="003502D7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CURR表示设置电流起点值</w:t>
      </w:r>
    </w:p>
    <w:p w14:paraId="678AFF7A" w14:textId="77777777" w:rsidR="00CE4514" w:rsidRPr="003502D7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3502D7">
        <w:rPr>
          <w:rFonts w:ascii="宋体" w:hAnsi="宋体" w:cs="宋体" w:hint="eastAsia"/>
        </w:rPr>
        <w:t>%</w:t>
      </w:r>
      <w:r w:rsidRPr="003502D7">
        <w:rPr>
          <w:rFonts w:ascii="宋体" w:hAnsi="宋体" w:cs="宋体"/>
        </w:rPr>
        <w:t>2</w:t>
      </w:r>
      <w:r w:rsidRPr="003502D7">
        <w:rPr>
          <w:rFonts w:ascii="宋体" w:hAnsi="宋体" w:cs="宋体" w:hint="eastAsia"/>
        </w:rPr>
        <w:t>可以为有效数字，例如:0,0.1,1.3,1E+0，电压单位V，电流单位A</w:t>
      </w:r>
    </w:p>
    <w:p w14:paraId="5A77EB13" w14:textId="77777777" w:rsidR="00CE4514" w:rsidRPr="00CE4514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</w:p>
    <w:p w14:paraId="45821D21" w14:textId="77777777" w:rsidR="00CE4514" w:rsidRPr="00CE4514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CE4514">
        <w:rPr>
          <w:rFonts w:ascii="宋体" w:hAnsi="宋体" w:cs="宋体" w:hint="eastAsia"/>
        </w:rPr>
        <w:t>例</w:t>
      </w:r>
      <w:r w:rsidRPr="00CE4514">
        <w:rPr>
          <w:rFonts w:ascii="宋体" w:hAnsi="宋体" w:cs="宋体"/>
        </w:rPr>
        <w:t>:</w:t>
      </w:r>
    </w:p>
    <w:p w14:paraId="2BA4640A" w14:textId="38944307" w:rsidR="00CE4514" w:rsidRPr="00CE4514" w:rsidRDefault="00CE4514" w:rsidP="00E05208">
      <w:pPr>
        <w:pStyle w:val="ae"/>
        <w:ind w:left="420" w:firstLineChars="0" w:firstLine="0"/>
        <w:rPr>
          <w:rFonts w:ascii="宋体" w:hAnsi="宋体" w:cs="宋体"/>
        </w:rPr>
      </w:pPr>
      <w:r w:rsidRPr="00CE4514">
        <w:rPr>
          <w:rFonts w:ascii="宋体" w:hAnsi="宋体" w:cs="宋体" w:hint="eastAsia"/>
        </w:rPr>
        <w:t>:</w:t>
      </w:r>
      <w:r w:rsidRPr="00CE4514">
        <w:rPr>
          <w:rFonts w:ascii="宋体" w:hAnsi="宋体" w:cs="宋体"/>
        </w:rPr>
        <w:t>SOUR</w:t>
      </w:r>
      <w:r w:rsidRPr="00CE4514">
        <w:rPr>
          <w:rFonts w:ascii="宋体" w:hAnsi="宋体" w:cs="宋体" w:hint="eastAsia"/>
        </w:rPr>
        <w:t>:</w:t>
      </w:r>
      <w:r w:rsidRPr="00CE4514">
        <w:rPr>
          <w:rFonts w:ascii="宋体" w:hAnsi="宋体" w:cs="宋体"/>
        </w:rPr>
        <w:t>VOLT</w:t>
      </w:r>
      <w:r w:rsidRPr="00CE4514">
        <w:rPr>
          <w:rFonts w:ascii="宋体" w:hAnsi="宋体" w:cs="宋体" w:hint="eastAsia"/>
        </w:rPr>
        <w:t>:</w:t>
      </w:r>
      <w:r w:rsidRPr="00CE4514">
        <w:rPr>
          <w:rFonts w:ascii="宋体" w:hAnsi="宋体" w:cs="宋体"/>
        </w:rPr>
        <w:t>ST</w:t>
      </w:r>
      <w:r w:rsidR="00F61F8A">
        <w:rPr>
          <w:rFonts w:ascii="宋体" w:hAnsi="宋体" w:cs="宋体"/>
        </w:rPr>
        <w:t>OP</w:t>
      </w:r>
      <w:r w:rsidRPr="00CE4514">
        <w:rPr>
          <w:rFonts w:ascii="宋体" w:hAnsi="宋体" w:cs="宋体" w:hint="eastAsia"/>
        </w:rPr>
        <w:t xml:space="preserve"> 10</w:t>
      </w:r>
      <w:r w:rsidR="009C5279">
        <w:rPr>
          <w:rFonts w:ascii="宋体" w:hAnsi="宋体" w:cs="宋体"/>
        </w:rPr>
        <w:t>0</w:t>
      </w:r>
      <w:r w:rsidRPr="00CE4514">
        <w:rPr>
          <w:rFonts w:ascii="宋体" w:hAnsi="宋体" w:cs="宋体" w:hint="eastAsia"/>
        </w:rPr>
        <w:t>\n                   //设置电压</w:t>
      </w:r>
      <w:r w:rsidR="00F61F8A">
        <w:rPr>
          <w:rFonts w:ascii="宋体" w:hAnsi="宋体" w:cs="宋体" w:hint="eastAsia"/>
        </w:rPr>
        <w:t>终点值</w:t>
      </w:r>
      <w:r w:rsidRPr="00CE4514">
        <w:rPr>
          <w:rFonts w:ascii="宋体" w:hAnsi="宋体" w:cs="宋体" w:hint="eastAsia"/>
        </w:rPr>
        <w:t>为1</w:t>
      </w:r>
      <w:r w:rsidRPr="00CE4514">
        <w:rPr>
          <w:rFonts w:ascii="宋体" w:hAnsi="宋体" w:cs="宋体"/>
        </w:rPr>
        <w:t>0</w:t>
      </w:r>
      <w:r w:rsidR="009C5279">
        <w:rPr>
          <w:rFonts w:ascii="宋体" w:hAnsi="宋体" w:cs="宋体"/>
        </w:rPr>
        <w:t>0</w:t>
      </w:r>
      <w:r w:rsidRPr="00CE4514">
        <w:rPr>
          <w:rFonts w:ascii="宋体" w:hAnsi="宋体" w:cs="宋体" w:hint="eastAsia"/>
        </w:rPr>
        <w:t>V</w:t>
      </w:r>
    </w:p>
    <w:p w14:paraId="293ED78F" w14:textId="77777777" w:rsidR="00D871EB" w:rsidRDefault="00D871EB">
      <w:pPr>
        <w:ind w:firstLineChars="200" w:firstLine="480"/>
        <w:rPr>
          <w:rFonts w:ascii="宋体" w:hAnsi="宋体" w:cs="宋体"/>
        </w:rPr>
      </w:pPr>
    </w:p>
    <w:p w14:paraId="6AE0614A" w14:textId="15AF3485" w:rsidR="00D871EB" w:rsidRDefault="00D871EB">
      <w:pPr>
        <w:pStyle w:val="3"/>
        <w:numPr>
          <w:ilvl w:val="1"/>
          <w:numId w:val="2"/>
        </w:numPr>
      </w:pPr>
      <w:bookmarkStart w:id="27" w:name="_Toc101455409"/>
      <w:r>
        <w:rPr>
          <w:rFonts w:hint="eastAsia"/>
        </w:rPr>
        <w:t>设置</w:t>
      </w:r>
      <w:r w:rsidR="00C40C35">
        <w:rPr>
          <w:rFonts w:hint="eastAsia"/>
        </w:rPr>
        <w:t>扫描点数</w:t>
      </w:r>
      <w:bookmarkEnd w:id="27"/>
    </w:p>
    <w:p w14:paraId="59F8FD97" w14:textId="77777777" w:rsidR="004D3FE9" w:rsidRDefault="004D3FE9" w:rsidP="0043312D">
      <w:pPr>
        <w:pStyle w:val="ae"/>
        <w:ind w:left="420" w:firstLineChars="0" w:firstLine="0"/>
        <w:rPr>
          <w:rFonts w:ascii="宋体" w:hAnsi="宋体" w:cs="宋体"/>
        </w:rPr>
      </w:pPr>
      <w:bookmarkStart w:id="28" w:name="_Toc41134107"/>
      <w:bookmarkEnd w:id="21"/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SOUR</w:t>
      </w:r>
      <w:proofErr w:type="gramEnd"/>
      <w:r>
        <w:rPr>
          <w:rFonts w:ascii="宋体" w:hAnsi="宋体" w:cs="宋体"/>
        </w:rPr>
        <w:t>:%1:ST</w:t>
      </w:r>
      <w:r>
        <w:rPr>
          <w:rFonts w:ascii="宋体" w:hAnsi="宋体" w:cs="宋体" w:hint="eastAsia"/>
        </w:rPr>
        <w:t>OP&lt;space&gt;</w:t>
      </w:r>
      <w:r>
        <w:rPr>
          <w:rFonts w:ascii="宋体" w:hAnsi="宋体" w:cs="宋体"/>
        </w:rPr>
        <w:t>%2</w:t>
      </w:r>
    </w:p>
    <w:p w14:paraId="40255F6D" w14:textId="77777777" w:rsidR="004D3FE9" w:rsidRDefault="004D3FE9" w:rsidP="0043312D">
      <w:pPr>
        <w:pStyle w:val="ae"/>
        <w:ind w:left="42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 xml:space="preserve">可以为 </w:t>
      </w:r>
      <w:r>
        <w:rPr>
          <w:rFonts w:ascii="宋体" w:hAnsi="宋体" w:cs="宋体"/>
        </w:rPr>
        <w:t>VOLT</w:t>
      </w:r>
      <w:r>
        <w:rPr>
          <w:rFonts w:ascii="宋体" w:hAnsi="宋体" w:cs="宋体" w:hint="eastAsia"/>
        </w:rPr>
        <w:t>或CUR</w:t>
      </w:r>
      <w:r>
        <w:rPr>
          <w:rFonts w:ascii="宋体" w:hAnsi="宋体" w:cs="宋体"/>
        </w:rPr>
        <w:t>R</w:t>
      </w:r>
    </w:p>
    <w:p w14:paraId="74CA9CB4" w14:textId="77777777" w:rsidR="004D3FE9" w:rsidRDefault="004D3FE9" w:rsidP="0043312D">
      <w:pPr>
        <w:pStyle w:val="ae"/>
        <w:ind w:left="42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V</w:t>
      </w:r>
      <w:r>
        <w:rPr>
          <w:rFonts w:ascii="宋体" w:hAnsi="宋体" w:cs="宋体"/>
        </w:rPr>
        <w:t>OLT</w:t>
      </w:r>
      <w:r>
        <w:rPr>
          <w:rFonts w:ascii="宋体" w:hAnsi="宋体" w:cs="宋体" w:hint="eastAsia"/>
        </w:rPr>
        <w:t>表示设置电压终点值</w:t>
      </w:r>
    </w:p>
    <w:p w14:paraId="1BEAA9DE" w14:textId="77777777" w:rsidR="004D3FE9" w:rsidRDefault="004D3FE9" w:rsidP="0043312D">
      <w:pPr>
        <w:pStyle w:val="ae"/>
        <w:ind w:left="42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CURR表示设置电流终点值</w:t>
      </w:r>
    </w:p>
    <w:p w14:paraId="14836286" w14:textId="3A7B0B3B" w:rsidR="004D3FE9" w:rsidRDefault="004D3FE9" w:rsidP="0043312D">
      <w:pPr>
        <w:pStyle w:val="ae"/>
        <w:ind w:left="420" w:firstLineChars="0" w:firstLine="0"/>
        <w:rPr>
          <w:rFonts w:ascii="宋体" w:hAnsi="宋体" w:cs="宋体"/>
        </w:rPr>
      </w:pPr>
      <w:r w:rsidRPr="004D3FE9">
        <w:rPr>
          <w:rFonts w:ascii="宋体" w:hAnsi="宋体" w:cs="宋体" w:hint="eastAsia"/>
        </w:rPr>
        <w:t>%</w:t>
      </w:r>
      <w:r w:rsidRPr="004D3FE9">
        <w:rPr>
          <w:rFonts w:ascii="宋体" w:hAnsi="宋体" w:cs="宋体"/>
        </w:rPr>
        <w:t>2</w:t>
      </w:r>
      <w:r w:rsidRPr="004D3FE9">
        <w:rPr>
          <w:rFonts w:ascii="宋体" w:hAnsi="宋体" w:cs="宋体" w:hint="eastAsia"/>
        </w:rPr>
        <w:t>可以为有效数字，例如:0,0.1,1.3,1E+0，电压单位V，电流单位A</w:t>
      </w:r>
    </w:p>
    <w:p w14:paraId="1D6AAF14" w14:textId="77777777" w:rsidR="00370B3B" w:rsidRPr="00370B3B" w:rsidRDefault="00370B3B" w:rsidP="00370B3B">
      <w:pPr>
        <w:rPr>
          <w:rFonts w:ascii="宋体" w:hAnsi="宋体" w:cs="宋体"/>
        </w:rPr>
      </w:pPr>
    </w:p>
    <w:p w14:paraId="262695A2" w14:textId="77777777" w:rsidR="006E13A8" w:rsidRPr="00CE4514" w:rsidRDefault="006E13A8" w:rsidP="006E13A8">
      <w:pPr>
        <w:pStyle w:val="ae"/>
        <w:ind w:left="420" w:firstLineChars="0" w:firstLine="0"/>
        <w:rPr>
          <w:rFonts w:ascii="宋体" w:hAnsi="宋体" w:cs="宋体"/>
        </w:rPr>
      </w:pPr>
      <w:r w:rsidRPr="00CE4514">
        <w:rPr>
          <w:rFonts w:ascii="宋体" w:hAnsi="宋体" w:cs="宋体" w:hint="eastAsia"/>
        </w:rPr>
        <w:t>例</w:t>
      </w:r>
      <w:r w:rsidRPr="00CE4514">
        <w:rPr>
          <w:rFonts w:ascii="宋体" w:hAnsi="宋体" w:cs="宋体"/>
        </w:rPr>
        <w:t>:</w:t>
      </w:r>
    </w:p>
    <w:p w14:paraId="31473674" w14:textId="69A78D81" w:rsidR="006E13A8" w:rsidRPr="00CE4514" w:rsidRDefault="006E13A8" w:rsidP="006E13A8">
      <w:pPr>
        <w:pStyle w:val="ae"/>
        <w:ind w:left="420" w:firstLineChars="0" w:firstLine="0"/>
        <w:rPr>
          <w:rFonts w:ascii="宋体" w:hAnsi="宋体" w:cs="宋体"/>
        </w:rPr>
      </w:pPr>
      <w:r w:rsidRPr="00CE4514">
        <w:rPr>
          <w:rFonts w:ascii="宋体" w:hAnsi="宋体" w:cs="宋体" w:hint="eastAsia"/>
        </w:rPr>
        <w:t>:</w:t>
      </w:r>
      <w:r w:rsidRPr="00CE4514">
        <w:rPr>
          <w:rFonts w:ascii="宋体" w:hAnsi="宋体" w:cs="宋体"/>
        </w:rPr>
        <w:t>SOUR</w:t>
      </w:r>
      <w:r w:rsidRPr="00CE4514">
        <w:rPr>
          <w:rFonts w:ascii="宋体" w:hAnsi="宋体" w:cs="宋体" w:hint="eastAsia"/>
        </w:rPr>
        <w:t>:</w:t>
      </w:r>
      <w:r w:rsidR="00635651">
        <w:rPr>
          <w:rFonts w:ascii="宋体" w:hAnsi="宋体" w:cs="宋体" w:hint="eastAsia"/>
        </w:rPr>
        <w:t>SWE</w:t>
      </w:r>
      <w:r w:rsidRPr="00CE4514">
        <w:rPr>
          <w:rFonts w:ascii="宋体" w:hAnsi="宋体" w:cs="宋体" w:hint="eastAsia"/>
        </w:rPr>
        <w:t>:</w:t>
      </w:r>
      <w:r w:rsidR="009F1800">
        <w:rPr>
          <w:rFonts w:ascii="宋体" w:hAnsi="宋体" w:cs="宋体"/>
        </w:rPr>
        <w:t>POIN</w:t>
      </w:r>
      <w:r w:rsidRPr="00CE4514">
        <w:rPr>
          <w:rFonts w:ascii="宋体" w:hAnsi="宋体" w:cs="宋体" w:hint="eastAsia"/>
        </w:rPr>
        <w:t xml:space="preserve"> 10\n                   //设置</w:t>
      </w:r>
      <w:r w:rsidR="009F1800">
        <w:rPr>
          <w:rFonts w:ascii="宋体" w:hAnsi="宋体" w:cs="宋体" w:hint="eastAsia"/>
        </w:rPr>
        <w:t>扫描点数为1</w:t>
      </w:r>
      <w:r w:rsidR="009F1800">
        <w:rPr>
          <w:rFonts w:ascii="宋体" w:hAnsi="宋体" w:cs="宋体"/>
        </w:rPr>
        <w:t>0</w:t>
      </w:r>
    </w:p>
    <w:p w14:paraId="614A25E4" w14:textId="77777777" w:rsidR="00D871EB" w:rsidRPr="004D3FE9" w:rsidRDefault="00D871EB" w:rsidP="00370B3B"/>
    <w:p w14:paraId="00617448" w14:textId="7954DF6C" w:rsidR="002F10E0" w:rsidRPr="002F10E0" w:rsidRDefault="003B1FB0" w:rsidP="002F10E0">
      <w:pPr>
        <w:pStyle w:val="3"/>
        <w:numPr>
          <w:ilvl w:val="1"/>
          <w:numId w:val="2"/>
        </w:numPr>
      </w:pPr>
      <w:bookmarkStart w:id="29" w:name="_Toc101455410"/>
      <w:bookmarkEnd w:id="28"/>
      <w:r>
        <w:rPr>
          <w:rFonts w:hint="eastAsia"/>
        </w:rPr>
        <w:t>自定义扫描参数</w:t>
      </w:r>
      <w:bookmarkEnd w:id="29"/>
    </w:p>
    <w:p w14:paraId="5A2FB3B0" w14:textId="77777777" w:rsidR="003B1FB0" w:rsidRDefault="003B1FB0" w:rsidP="003B1FB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SOUR</w:t>
      </w:r>
      <w:proofErr w:type="gramEnd"/>
      <w:r>
        <w:rPr>
          <w:rFonts w:ascii="宋体" w:hAnsi="宋体" w:cs="宋体" w:hint="eastAsia"/>
        </w:rPr>
        <w:t>:LIST:%1 &lt;space&gt;</w:t>
      </w:r>
      <w:r>
        <w:rPr>
          <w:rFonts w:ascii="宋体" w:hAnsi="宋体" w:cs="宋体"/>
        </w:rPr>
        <w:t>%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,%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,%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,%</w:t>
      </w: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>…</w:t>
      </w:r>
    </w:p>
    <w:p w14:paraId="730D3FCD" w14:textId="77777777" w:rsidR="003B1FB0" w:rsidRDefault="003B1FB0" w:rsidP="003B1FB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可以为VOLT或者CURR</w:t>
      </w:r>
    </w:p>
    <w:p w14:paraId="5E5585A5" w14:textId="77777777" w:rsidR="003B1FB0" w:rsidRDefault="003B1FB0" w:rsidP="003B1FB0">
      <w:pPr>
        <w:ind w:firstLine="435"/>
        <w:rPr>
          <w:rFonts w:ascii="宋体" w:hAnsi="宋体" w:cs="宋体"/>
          <w:color w:val="FF0000"/>
        </w:rPr>
      </w:pPr>
      <w:r>
        <w:rPr>
          <w:rFonts w:ascii="宋体" w:hAnsi="宋体" w:cs="宋体"/>
        </w:rPr>
        <w:t>%</w:t>
      </w:r>
      <w:proofErr w:type="gramStart"/>
      <w:r>
        <w:rPr>
          <w:rFonts w:ascii="宋体" w:hAnsi="宋体" w:cs="宋体"/>
        </w:rPr>
        <w:t>2,%</w:t>
      </w:r>
      <w:proofErr w:type="gramEnd"/>
      <w:r>
        <w:rPr>
          <w:rFonts w:ascii="宋体" w:hAnsi="宋体" w:cs="宋体"/>
        </w:rPr>
        <w:t>3,%4</w:t>
      </w:r>
      <w:r>
        <w:rPr>
          <w:rFonts w:ascii="宋体" w:hAnsi="宋体" w:cs="宋体" w:hint="eastAsia"/>
        </w:rPr>
        <w:t>,</w:t>
      </w:r>
      <w:r>
        <w:rPr>
          <w:rFonts w:ascii="宋体" w:hAnsi="宋体" w:cs="宋体"/>
        </w:rPr>
        <w:t>%5…</w:t>
      </w:r>
      <w:r>
        <w:rPr>
          <w:rFonts w:ascii="宋体" w:hAnsi="宋体" w:cs="宋体" w:hint="eastAsia"/>
        </w:rPr>
        <w:t>可以为有效数字，例如1,</w:t>
      </w:r>
      <w:r>
        <w:rPr>
          <w:rFonts w:ascii="宋体" w:hAnsi="宋体" w:cs="宋体"/>
        </w:rPr>
        <w:t>+</w:t>
      </w:r>
      <w:r>
        <w:rPr>
          <w:rFonts w:ascii="宋体" w:hAnsi="宋体" w:cs="宋体" w:hint="eastAsia"/>
        </w:rPr>
        <w:t>0.1,</w:t>
      </w:r>
      <w:r>
        <w:rPr>
          <w:rFonts w:ascii="宋体" w:hAnsi="宋体" w:cs="宋体"/>
        </w:rPr>
        <w:t>-</w:t>
      </w:r>
      <w:r>
        <w:rPr>
          <w:rFonts w:ascii="宋体" w:hAnsi="宋体" w:cs="宋体" w:hint="eastAsia"/>
        </w:rPr>
        <w:t>0.2,2，电压单位V，电流单位A。</w:t>
      </w:r>
      <w:r>
        <w:rPr>
          <w:rFonts w:ascii="宋体" w:hAnsi="宋体" w:cs="宋体" w:hint="eastAsia"/>
          <w:color w:val="FF0000"/>
        </w:rPr>
        <w:t>（注：单次发送点个数不超过50）</w:t>
      </w:r>
    </w:p>
    <w:p w14:paraId="11F4F39F" w14:textId="751D8350" w:rsidR="003B1FB0" w:rsidRDefault="003B1FB0" w:rsidP="003B1FB0">
      <w:pPr>
        <w:ind w:firstLine="435"/>
        <w:rPr>
          <w:rFonts w:ascii="宋体" w:hAnsi="宋体" w:cs="宋体"/>
          <w:color w:val="FF0000"/>
        </w:rPr>
      </w:pPr>
      <w:r>
        <w:rPr>
          <w:rFonts w:ascii="宋体" w:hAnsi="宋体" w:cs="宋体" w:hint="eastAsia"/>
          <w:color w:val="FF0000"/>
        </w:rPr>
        <w:t>备注：该指令会清除原先设置的自定义扫描参数，并将当前参数设置，设置只针对当前扫描</w:t>
      </w:r>
    </w:p>
    <w:p w14:paraId="08438FFF" w14:textId="77777777" w:rsidR="00805547" w:rsidRDefault="00805547" w:rsidP="00805547">
      <w:pPr>
        <w:rPr>
          <w:rFonts w:ascii="宋体" w:hAnsi="宋体" w:cs="宋体"/>
          <w:color w:val="FF0000"/>
        </w:rPr>
      </w:pPr>
    </w:p>
    <w:p w14:paraId="69713F74" w14:textId="49104D62" w:rsidR="005A645E" w:rsidRPr="002F10E0" w:rsidRDefault="00DE6E89" w:rsidP="005A645E">
      <w:pPr>
        <w:pStyle w:val="3"/>
        <w:numPr>
          <w:ilvl w:val="1"/>
          <w:numId w:val="2"/>
        </w:numPr>
      </w:pPr>
      <w:bookmarkStart w:id="30" w:name="_Toc101455411"/>
      <w:r>
        <w:rPr>
          <w:rFonts w:hint="eastAsia"/>
        </w:rPr>
        <w:t>追加</w:t>
      </w:r>
      <w:r w:rsidR="005A645E">
        <w:rPr>
          <w:rFonts w:hint="eastAsia"/>
        </w:rPr>
        <w:t>自定义扫描参数</w:t>
      </w:r>
      <w:bookmarkEnd w:id="30"/>
    </w:p>
    <w:p w14:paraId="1FB1BC42" w14:textId="77777777" w:rsidR="003B1FB0" w:rsidRPr="00C753CB" w:rsidRDefault="003B1FB0" w:rsidP="003B1FB0">
      <w:pPr>
        <w:ind w:firstLine="435"/>
        <w:rPr>
          <w:rFonts w:ascii="宋体" w:hAnsi="宋体" w:cs="宋体"/>
        </w:rPr>
      </w:pPr>
      <w:r w:rsidRPr="00C753CB">
        <w:rPr>
          <w:rFonts w:ascii="宋体" w:hAnsi="宋体" w:cs="宋体" w:hint="eastAsia"/>
        </w:rPr>
        <w:t>命令格式：:SOUR:LIST:%1</w:t>
      </w:r>
      <w:r>
        <w:rPr>
          <w:rFonts w:ascii="宋体" w:hAnsi="宋体" w:cs="宋体" w:hint="eastAsia"/>
        </w:rPr>
        <w:t>:APP</w:t>
      </w:r>
      <w:r w:rsidRPr="00C753CB">
        <w:rPr>
          <w:rFonts w:ascii="宋体" w:hAnsi="宋体" w:cs="宋体" w:hint="eastAsia"/>
        </w:rPr>
        <w:t xml:space="preserve"> &lt;space&gt;%2,%3,%4,%5…</w:t>
      </w:r>
    </w:p>
    <w:p w14:paraId="008FFBBC" w14:textId="77777777" w:rsidR="003B1FB0" w:rsidRPr="00C753CB" w:rsidRDefault="003B1FB0" w:rsidP="003B1FB0">
      <w:pPr>
        <w:ind w:firstLine="435"/>
        <w:rPr>
          <w:rFonts w:ascii="宋体" w:hAnsi="宋体" w:cs="宋体"/>
        </w:rPr>
      </w:pPr>
      <w:r w:rsidRPr="00C753CB">
        <w:rPr>
          <w:rFonts w:ascii="宋体" w:hAnsi="宋体" w:cs="宋体" w:hint="eastAsia"/>
        </w:rPr>
        <w:t>%1可以为VOLT或者CURR</w:t>
      </w:r>
    </w:p>
    <w:p w14:paraId="2EB900EA" w14:textId="77777777" w:rsidR="003B1FB0" w:rsidRDefault="003B1FB0" w:rsidP="003B1FB0">
      <w:pPr>
        <w:ind w:firstLine="435"/>
        <w:rPr>
          <w:rFonts w:ascii="宋体" w:hAnsi="宋体" w:cs="宋体"/>
          <w:color w:val="FF0000"/>
        </w:rPr>
      </w:pPr>
      <w:r w:rsidRPr="00C753CB">
        <w:rPr>
          <w:rFonts w:ascii="宋体" w:hAnsi="宋体" w:cs="宋体" w:hint="eastAsia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</w:rPr>
        <w:t>（注：单次</w:t>
      </w:r>
      <w:r>
        <w:rPr>
          <w:rFonts w:ascii="宋体" w:hAnsi="宋体" w:cs="宋体" w:hint="eastAsia"/>
          <w:color w:val="FF0000"/>
        </w:rPr>
        <w:t>追加</w:t>
      </w:r>
      <w:r w:rsidRPr="00C753CB">
        <w:rPr>
          <w:rFonts w:ascii="宋体" w:hAnsi="宋体" w:cs="宋体" w:hint="eastAsia"/>
          <w:color w:val="FF0000"/>
        </w:rPr>
        <w:t>发送点个数不超过</w:t>
      </w:r>
      <w:r>
        <w:rPr>
          <w:rFonts w:ascii="宋体" w:hAnsi="宋体" w:cs="宋体" w:hint="eastAsia"/>
          <w:color w:val="FF0000"/>
        </w:rPr>
        <w:t>50</w:t>
      </w:r>
      <w:r w:rsidRPr="00C753CB">
        <w:rPr>
          <w:rFonts w:ascii="宋体" w:hAnsi="宋体" w:cs="宋体" w:hint="eastAsia"/>
          <w:color w:val="FF0000"/>
        </w:rPr>
        <w:t>）</w:t>
      </w:r>
    </w:p>
    <w:p w14:paraId="0A64CB88" w14:textId="4FEF3927" w:rsidR="003B1FB0" w:rsidRDefault="003B1FB0" w:rsidP="003B1FB0">
      <w:pPr>
        <w:ind w:firstLine="435"/>
        <w:rPr>
          <w:rFonts w:ascii="宋体" w:hAnsi="宋体" w:cs="宋体"/>
          <w:color w:val="FF0000"/>
        </w:rPr>
      </w:pPr>
      <w:r>
        <w:rPr>
          <w:rFonts w:ascii="宋体" w:hAnsi="宋体" w:cs="宋体" w:hint="eastAsia"/>
          <w:color w:val="FF0000"/>
        </w:rPr>
        <w:t>备注：该指令不会</w:t>
      </w:r>
      <w:proofErr w:type="gramStart"/>
      <w:r>
        <w:rPr>
          <w:rFonts w:ascii="宋体" w:hAnsi="宋体" w:cs="宋体" w:hint="eastAsia"/>
          <w:color w:val="FF0000"/>
        </w:rPr>
        <w:t>会</w:t>
      </w:r>
      <w:proofErr w:type="gramEnd"/>
      <w:r>
        <w:rPr>
          <w:rFonts w:ascii="宋体" w:hAnsi="宋体" w:cs="宋体" w:hint="eastAsia"/>
          <w:color w:val="FF0000"/>
        </w:rPr>
        <w:t>清除原先已经设置好的的自定义扫描参数，并将当前参</w:t>
      </w:r>
      <w:r>
        <w:rPr>
          <w:rFonts w:ascii="宋体" w:hAnsi="宋体" w:cs="宋体" w:hint="eastAsia"/>
          <w:color w:val="FF0000"/>
        </w:rPr>
        <w:lastRenderedPageBreak/>
        <w:t>数设置追加到之前设置的参数中，设置只针对当前扫描</w:t>
      </w:r>
    </w:p>
    <w:p w14:paraId="728C5009" w14:textId="77777777" w:rsidR="005D62C5" w:rsidRPr="003B1FB0" w:rsidRDefault="005D62C5" w:rsidP="00805547"/>
    <w:p w14:paraId="0BE75372" w14:textId="1CF73D30" w:rsidR="005D62C5" w:rsidRDefault="000E4024">
      <w:pPr>
        <w:pStyle w:val="3"/>
        <w:numPr>
          <w:ilvl w:val="1"/>
          <w:numId w:val="2"/>
        </w:numPr>
      </w:pPr>
      <w:bookmarkStart w:id="31" w:name="_Toc101455412"/>
      <w:r>
        <w:rPr>
          <w:rFonts w:hint="eastAsia"/>
        </w:rPr>
        <w:t>NPLC</w:t>
      </w:r>
      <w:r>
        <w:rPr>
          <w:rFonts w:hint="eastAsia"/>
        </w:rPr>
        <w:t>设置</w:t>
      </w:r>
      <w:bookmarkEnd w:id="31"/>
    </w:p>
    <w:p w14:paraId="4478FEBA" w14:textId="0BFDBD60" w:rsidR="005D62C5" w:rsidRPr="00DE6E89" w:rsidRDefault="00307E01" w:rsidP="00BA046A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 w:rsidR="00DE6E89">
        <w:rPr>
          <w:rFonts w:ascii="宋体" w:hAnsi="宋体" w:cs="宋体" w:hint="eastAsia"/>
        </w:rPr>
        <w:t>:SENS</w:t>
      </w:r>
      <w:proofErr w:type="gramEnd"/>
      <w:r w:rsidR="00DE6E89">
        <w:rPr>
          <w:rFonts w:ascii="宋体" w:hAnsi="宋体" w:cs="宋体" w:hint="eastAsia"/>
        </w:rPr>
        <w:t>:%1:NPLC&lt;space&gt;%2</w:t>
      </w:r>
    </w:p>
    <w:p w14:paraId="1B76213E" w14:textId="6188A37C" w:rsidR="005D62C5" w:rsidRDefault="005D62C5" w:rsidP="00DE6E89">
      <w:pPr>
        <w:rPr>
          <w:rFonts w:ascii="宋体" w:hAnsi="宋体" w:cs="宋体"/>
        </w:rPr>
      </w:pPr>
    </w:p>
    <w:p w14:paraId="0E997AC0" w14:textId="77777777" w:rsidR="00F86B32" w:rsidRDefault="00F86B32" w:rsidP="00F86B32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14:paraId="47E20F4E" w14:textId="6CF90514" w:rsidR="00826DA7" w:rsidRDefault="00F86B32" w:rsidP="00A6043B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1~10，其中0.1为最小NPLC，10为最大NPLC,设备会根据用户输入值匹配最佳NPLC值</w:t>
      </w:r>
    </w:p>
    <w:p w14:paraId="22295BA2" w14:textId="77777777" w:rsidR="00A6043B" w:rsidRPr="00370B3B" w:rsidRDefault="00A6043B" w:rsidP="00A6043B">
      <w:pPr>
        <w:rPr>
          <w:rFonts w:ascii="宋体" w:hAnsi="宋体" w:cs="宋体"/>
        </w:rPr>
      </w:pPr>
    </w:p>
    <w:p w14:paraId="4672045E" w14:textId="77777777" w:rsidR="00826DA7" w:rsidRPr="00CE4514" w:rsidRDefault="00826DA7" w:rsidP="00826DA7">
      <w:pPr>
        <w:pStyle w:val="ae"/>
        <w:ind w:left="420" w:firstLineChars="0" w:firstLine="0"/>
        <w:rPr>
          <w:rFonts w:ascii="宋体" w:hAnsi="宋体" w:cs="宋体"/>
        </w:rPr>
      </w:pPr>
      <w:r w:rsidRPr="00CE4514">
        <w:rPr>
          <w:rFonts w:ascii="宋体" w:hAnsi="宋体" w:cs="宋体" w:hint="eastAsia"/>
        </w:rPr>
        <w:t>例</w:t>
      </w:r>
      <w:r w:rsidRPr="00CE4514">
        <w:rPr>
          <w:rFonts w:ascii="宋体" w:hAnsi="宋体" w:cs="宋体"/>
        </w:rPr>
        <w:t>:</w:t>
      </w:r>
    </w:p>
    <w:p w14:paraId="189E3C93" w14:textId="01B63762" w:rsidR="00826DA7" w:rsidRDefault="00271296" w:rsidP="003433EC">
      <w:pPr>
        <w:ind w:firstLineChars="300" w:firstLine="7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设置电压NPLC为最大值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VOLT:NPLC 10\n</w:t>
      </w:r>
    </w:p>
    <w:p w14:paraId="46199F7E" w14:textId="07CCA810" w:rsidR="005D62C5" w:rsidRDefault="00A6043B">
      <w:pPr>
        <w:pStyle w:val="3"/>
        <w:numPr>
          <w:ilvl w:val="1"/>
          <w:numId w:val="2"/>
        </w:numPr>
      </w:pPr>
      <w:bookmarkStart w:id="32" w:name="_Toc101455413"/>
      <w:r>
        <w:rPr>
          <w:rFonts w:hint="eastAsia"/>
        </w:rPr>
        <w:t>获取源类型</w:t>
      </w:r>
      <w:bookmarkEnd w:id="32"/>
    </w:p>
    <w:p w14:paraId="600875EB" w14:textId="6E3D05D7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</w:t>
      </w:r>
      <w:proofErr w:type="gramEnd"/>
      <w:r>
        <w:rPr>
          <w:rFonts w:ascii="宋体" w:hAnsi="宋体" w:cs="宋体" w:hint="eastAsia"/>
        </w:rPr>
        <w:t>:</w:t>
      </w:r>
      <w:r w:rsidR="00A6043B">
        <w:rPr>
          <w:rFonts w:ascii="宋体" w:hAnsi="宋体" w:cs="宋体" w:hint="eastAsia"/>
        </w:rPr>
        <w:t>FUNC</w:t>
      </w:r>
      <w:r w:rsidR="00A6043B">
        <w:rPr>
          <w:rFonts w:ascii="宋体" w:hAnsi="宋体" w:cs="宋体"/>
        </w:rPr>
        <w:t>?</w:t>
      </w:r>
    </w:p>
    <w:p w14:paraId="1234E3D4" w14:textId="77777777" w:rsidR="005D62C5" w:rsidRDefault="005D62C5">
      <w:pPr>
        <w:ind w:firstLineChars="200" w:firstLine="480"/>
        <w:rPr>
          <w:rFonts w:ascii="宋体" w:hAnsi="宋体" w:cs="宋体"/>
        </w:rPr>
      </w:pPr>
    </w:p>
    <w:p w14:paraId="3957B830" w14:textId="4C90AAAD" w:rsidR="005D62C5" w:rsidRDefault="00307E01" w:rsidP="00403C8B">
      <w:pPr>
        <w:ind w:firstLineChars="200" w:firstLine="480"/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 w:rsidR="00A6043B" w:rsidRPr="00A6043B">
        <w:rPr>
          <w:rFonts w:ascii="宋体" w:hAnsi="宋体" w:cs="宋体" w:hint="eastAsia"/>
        </w:rPr>
        <w:t xml:space="preserve"> </w:t>
      </w:r>
      <w:r w:rsidR="00A6043B">
        <w:rPr>
          <w:rFonts w:ascii="宋体" w:hAnsi="宋体" w:cs="宋体" w:hint="eastAsia"/>
        </w:rPr>
        <w:t>获取设备源类型，返回CURR表示设备为电流源，VOLT表示设备为电压源</w:t>
      </w:r>
      <w:r w:rsidR="00403C8B">
        <w:rPr>
          <w:rFonts w:ascii="宋体" w:hAnsi="宋体" w:cs="宋体" w:hint="eastAsia"/>
        </w:rPr>
        <w:t>。</w:t>
      </w:r>
    </w:p>
    <w:p w14:paraId="7541EBAA" w14:textId="19BC621C" w:rsidR="005D62C5" w:rsidRDefault="00FD784F">
      <w:pPr>
        <w:pStyle w:val="3"/>
        <w:numPr>
          <w:ilvl w:val="1"/>
          <w:numId w:val="2"/>
        </w:numPr>
      </w:pPr>
      <w:bookmarkStart w:id="33" w:name="_Toc101455414"/>
      <w:r>
        <w:rPr>
          <w:rFonts w:hint="eastAsia"/>
        </w:rPr>
        <w:t>设置源自动量程</w:t>
      </w:r>
      <w:bookmarkEnd w:id="33"/>
    </w:p>
    <w:p w14:paraId="7CFADDFA" w14:textId="5DCD5556"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 w:rsidR="004149D9" w:rsidRPr="0022434D">
        <w:rPr>
          <w:rFonts w:ascii="宋体" w:hAnsi="宋体" w:cs="宋体" w:hint="eastAsia"/>
        </w:rPr>
        <w:t>:</w:t>
      </w:r>
      <w:r w:rsidR="004149D9">
        <w:rPr>
          <w:rFonts w:ascii="宋体" w:hAnsi="宋体" w:cs="宋体" w:hint="eastAsia"/>
        </w:rPr>
        <w:t>SOUR</w:t>
      </w:r>
      <w:proofErr w:type="gramEnd"/>
      <w:r w:rsidR="004149D9" w:rsidRPr="0022434D">
        <w:rPr>
          <w:rFonts w:ascii="宋体" w:hAnsi="宋体" w:cs="宋体" w:hint="eastAsia"/>
        </w:rPr>
        <w:t>:%1</w:t>
      </w:r>
      <w:r w:rsidR="004149D9">
        <w:rPr>
          <w:rFonts w:ascii="宋体" w:hAnsi="宋体" w:cs="宋体" w:hint="eastAsia"/>
        </w:rPr>
        <w:t>:RANG:AUTO &lt;space&gt;%2\n</w:t>
      </w:r>
    </w:p>
    <w:p w14:paraId="3F22BE86" w14:textId="77777777" w:rsidR="005D62C5" w:rsidRDefault="005D62C5">
      <w:pPr>
        <w:ind w:firstLineChars="200" w:firstLine="480"/>
        <w:rPr>
          <w:rFonts w:ascii="宋体" w:hAnsi="宋体" w:cs="宋体"/>
        </w:rPr>
      </w:pPr>
    </w:p>
    <w:p w14:paraId="45CB86F4" w14:textId="77777777" w:rsidR="00344D3A" w:rsidRPr="0022434D" w:rsidRDefault="00344D3A" w:rsidP="00344D3A">
      <w:pPr>
        <w:ind w:firstLine="435"/>
        <w:rPr>
          <w:rFonts w:ascii="宋体" w:hAnsi="宋体" w:cs="宋体"/>
        </w:rPr>
      </w:pPr>
      <w:r w:rsidRPr="0022434D">
        <w:rPr>
          <w:rFonts w:ascii="宋体" w:hAnsi="宋体" w:cs="宋体" w:hint="eastAsia"/>
        </w:rPr>
        <w:t>说明：设置</w:t>
      </w:r>
      <w:r>
        <w:rPr>
          <w:rFonts w:ascii="宋体" w:hAnsi="宋体" w:cs="宋体" w:hint="eastAsia"/>
        </w:rPr>
        <w:t>设备源自动量程开关</w:t>
      </w:r>
      <w:r w:rsidRPr="0022434D">
        <w:rPr>
          <w:rFonts w:ascii="宋体" w:hAnsi="宋体" w:cs="宋体" w:hint="eastAsia"/>
        </w:rPr>
        <w:t xml:space="preserve">，%1可以为VOLT、CURR </w:t>
      </w:r>
    </w:p>
    <w:p w14:paraId="2C05273E" w14:textId="77777777" w:rsidR="00344D3A" w:rsidRDefault="00344D3A" w:rsidP="00344D3A">
      <w:pPr>
        <w:ind w:firstLine="435"/>
        <w:rPr>
          <w:rFonts w:ascii="宋体" w:hAnsi="宋体" w:cs="宋体"/>
        </w:rPr>
      </w:pPr>
      <w:r w:rsidRPr="0022434D">
        <w:rPr>
          <w:rFonts w:ascii="宋体" w:hAnsi="宋体" w:cs="宋体" w:hint="eastAsia"/>
        </w:rPr>
        <w:t xml:space="preserve">%1为VOLT表示以电压源；%1为CURR表示以电流源； </w:t>
      </w:r>
    </w:p>
    <w:p w14:paraId="5CBF3EE0" w14:textId="77777777" w:rsidR="00344D3A" w:rsidRDefault="00344D3A" w:rsidP="00344D3A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ON或OFF，ON表示打开自动量程，OFF表示关闭自动量程</w:t>
      </w:r>
    </w:p>
    <w:p w14:paraId="2FDC10E9" w14:textId="77777777" w:rsidR="00344D3A" w:rsidRPr="0022434D" w:rsidRDefault="00344D3A" w:rsidP="00344D3A">
      <w:pPr>
        <w:ind w:firstLine="435"/>
        <w:rPr>
          <w:rFonts w:ascii="宋体" w:hAnsi="宋体" w:cs="宋体"/>
        </w:rPr>
      </w:pPr>
    </w:p>
    <w:p w14:paraId="288185F3" w14:textId="77777777" w:rsidR="00344D3A" w:rsidRDefault="00344D3A" w:rsidP="00344D3A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：打开电压源自动量程： </w:t>
      </w:r>
      <w:proofErr w:type="gramStart"/>
      <w:r>
        <w:rPr>
          <w:rFonts w:ascii="宋体" w:hAnsi="宋体" w:cs="宋体" w:hint="eastAsia"/>
        </w:rPr>
        <w:t>:SOUR</w:t>
      </w:r>
      <w:proofErr w:type="gramEnd"/>
      <w:r>
        <w:rPr>
          <w:rFonts w:ascii="宋体" w:hAnsi="宋体" w:cs="宋体" w:hint="eastAsia"/>
        </w:rPr>
        <w:t>:VOLT:RANG:AUTO ON\n</w:t>
      </w:r>
    </w:p>
    <w:p w14:paraId="54CE512A" w14:textId="77777777" w:rsidR="005D62C5" w:rsidRDefault="005D62C5"/>
    <w:p w14:paraId="0A0C93E6" w14:textId="14504745" w:rsidR="005D62C5" w:rsidRDefault="00307E01">
      <w:pPr>
        <w:pStyle w:val="3"/>
        <w:numPr>
          <w:ilvl w:val="1"/>
          <w:numId w:val="2"/>
        </w:numPr>
      </w:pPr>
      <w:bookmarkStart w:id="34" w:name="_Toc101455415"/>
      <w:r>
        <w:rPr>
          <w:rFonts w:hint="eastAsia"/>
        </w:rPr>
        <w:t>设置</w:t>
      </w:r>
      <w:r w:rsidR="00716151">
        <w:rPr>
          <w:rFonts w:hint="eastAsia"/>
        </w:rPr>
        <w:t>限自动量程</w:t>
      </w:r>
      <w:bookmarkEnd w:id="34"/>
    </w:p>
    <w:p w14:paraId="5B6D63AD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  <w:r w:rsidRPr="000D394C">
        <w:rPr>
          <w:rFonts w:ascii="宋体" w:hAnsi="宋体" w:cs="宋体" w:hint="eastAsia"/>
        </w:rPr>
        <w:t>命令格式：</w:t>
      </w:r>
      <w:proofErr w:type="gramStart"/>
      <w:r w:rsidRPr="000D394C">
        <w:rPr>
          <w:rFonts w:ascii="宋体" w:hAnsi="宋体" w:cs="宋体" w:hint="eastAsia"/>
        </w:rPr>
        <w:t>:SENS</w:t>
      </w:r>
      <w:proofErr w:type="gramEnd"/>
      <w:r w:rsidRPr="000D394C">
        <w:rPr>
          <w:rFonts w:ascii="宋体" w:hAnsi="宋体" w:cs="宋体" w:hint="eastAsia"/>
        </w:rPr>
        <w:t>:%1:RANG:AUTO &lt;space&gt;%2\n</w:t>
      </w:r>
    </w:p>
    <w:p w14:paraId="0E95C2B6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  <w:r w:rsidRPr="000D394C">
        <w:rPr>
          <w:rFonts w:ascii="宋体" w:hAnsi="宋体" w:cs="宋体" w:hint="eastAsia"/>
        </w:rPr>
        <w:t xml:space="preserve">说明：设置设备源自动量程开关，%1可以为VOLT、CURR </w:t>
      </w:r>
    </w:p>
    <w:p w14:paraId="225B71F2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  <w:r w:rsidRPr="000D394C">
        <w:rPr>
          <w:rFonts w:ascii="宋体" w:hAnsi="宋体" w:cs="宋体" w:hint="eastAsia"/>
        </w:rPr>
        <w:t xml:space="preserve">%1为VOLT表示限为电压；%1为CURR表示限为电流； </w:t>
      </w:r>
    </w:p>
    <w:p w14:paraId="292F22BD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  <w:r w:rsidRPr="000D394C">
        <w:rPr>
          <w:rFonts w:ascii="宋体" w:hAnsi="宋体" w:cs="宋体" w:hint="eastAsia"/>
        </w:rPr>
        <w:t>%2为ON或OFF，ON表示打开自动量程，OFF表示关闭自动量程</w:t>
      </w:r>
    </w:p>
    <w:p w14:paraId="10546DA0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</w:p>
    <w:p w14:paraId="11FE591C" w14:textId="77777777" w:rsidR="000D394C" w:rsidRPr="000D394C" w:rsidRDefault="000D394C" w:rsidP="00E17F41">
      <w:pPr>
        <w:pStyle w:val="ae"/>
        <w:ind w:left="420" w:firstLineChars="0" w:firstLine="0"/>
        <w:rPr>
          <w:rFonts w:ascii="宋体" w:hAnsi="宋体" w:cs="宋体"/>
        </w:rPr>
      </w:pPr>
      <w:r w:rsidRPr="000D394C">
        <w:rPr>
          <w:rFonts w:ascii="宋体" w:hAnsi="宋体" w:cs="宋体" w:hint="eastAsia"/>
        </w:rPr>
        <w:t xml:space="preserve">例：打开限电压自动量程： </w:t>
      </w:r>
      <w:proofErr w:type="gramStart"/>
      <w:r w:rsidRPr="000D394C">
        <w:rPr>
          <w:rFonts w:ascii="宋体" w:hAnsi="宋体" w:cs="宋体" w:hint="eastAsia"/>
        </w:rPr>
        <w:t>:SENS</w:t>
      </w:r>
      <w:proofErr w:type="gramEnd"/>
      <w:r w:rsidRPr="000D394C">
        <w:rPr>
          <w:rFonts w:ascii="宋体" w:hAnsi="宋体" w:cs="宋体" w:hint="eastAsia"/>
        </w:rPr>
        <w:t>:VOLT:RANG:AUTO ON\n</w:t>
      </w:r>
    </w:p>
    <w:p w14:paraId="65AD53AC" w14:textId="77777777" w:rsidR="000D394C" w:rsidRPr="00E17F41" w:rsidRDefault="000D394C" w:rsidP="00E17F41">
      <w:pPr>
        <w:rPr>
          <w:rFonts w:ascii="宋体" w:hAnsi="宋体" w:cs="宋体"/>
        </w:rPr>
      </w:pPr>
    </w:p>
    <w:p w14:paraId="592F9B52" w14:textId="3589A95D" w:rsidR="005D62C5" w:rsidRDefault="007069C4">
      <w:pPr>
        <w:pStyle w:val="3"/>
        <w:numPr>
          <w:ilvl w:val="1"/>
          <w:numId w:val="2"/>
        </w:numPr>
      </w:pPr>
      <w:bookmarkStart w:id="35" w:name="_Toc101455416"/>
      <w:r>
        <w:rPr>
          <w:rFonts w:hint="eastAsia"/>
        </w:rPr>
        <w:t>源量程值请求</w:t>
      </w:r>
      <w:bookmarkEnd w:id="35"/>
    </w:p>
    <w:p w14:paraId="48784080" w14:textId="77777777" w:rsidR="00AA2608" w:rsidRPr="00AA2608" w:rsidRDefault="00AA2608" w:rsidP="005830B2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t xml:space="preserve">命令格式:  </w:t>
      </w:r>
      <w:proofErr w:type="gramStart"/>
      <w:r w:rsidRPr="00AA2608">
        <w:rPr>
          <w:rFonts w:ascii="宋体" w:hAnsi="宋体" w:cs="宋体" w:hint="eastAsia"/>
        </w:rPr>
        <w:t>:SOUR</w:t>
      </w:r>
      <w:proofErr w:type="gramEnd"/>
      <w:r w:rsidRPr="00AA2608">
        <w:rPr>
          <w:rFonts w:ascii="宋体" w:hAnsi="宋体" w:cs="宋体" w:hint="eastAsia"/>
        </w:rPr>
        <w:t>:%1:RANG?\n</w:t>
      </w:r>
    </w:p>
    <w:p w14:paraId="484F4185" w14:textId="77777777" w:rsidR="00AA2608" w:rsidRPr="00AA2608" w:rsidRDefault="00AA2608" w:rsidP="005830B2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t>%1 可以为 VOLT 或 CURR。</w:t>
      </w:r>
    </w:p>
    <w:p w14:paraId="23916F0C" w14:textId="77777777" w:rsidR="00AA2608" w:rsidRPr="00AA2608" w:rsidRDefault="00AA2608" w:rsidP="005830B2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t>VOLT表示电压源；</w:t>
      </w:r>
    </w:p>
    <w:p w14:paraId="1D5DF022" w14:textId="77777777" w:rsidR="00AA2608" w:rsidRPr="00AA2608" w:rsidRDefault="00AA2608" w:rsidP="005830B2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t>CURR 表示电流源；</w:t>
      </w:r>
    </w:p>
    <w:p w14:paraId="37D21AD9" w14:textId="77777777" w:rsidR="00AA2608" w:rsidRPr="00AA2608" w:rsidRDefault="00AA2608" w:rsidP="005830B2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lastRenderedPageBreak/>
        <w:t>例： 请求电压源量程值  :</w:t>
      </w:r>
      <w:proofErr w:type="gramStart"/>
      <w:r w:rsidRPr="00AA2608">
        <w:rPr>
          <w:rFonts w:ascii="宋体" w:hAnsi="宋体" w:cs="宋体" w:hint="eastAsia"/>
        </w:rPr>
        <w:t>SOUR:VOLT</w:t>
      </w:r>
      <w:proofErr w:type="gramEnd"/>
      <w:r w:rsidRPr="00AA2608">
        <w:rPr>
          <w:rFonts w:ascii="宋体" w:hAnsi="宋体" w:cs="宋体" w:hint="eastAsia"/>
        </w:rPr>
        <w:t>:RANG?\n</w:t>
      </w:r>
    </w:p>
    <w:p w14:paraId="2BCBBAAF" w14:textId="5DA70733" w:rsidR="00723E8A" w:rsidRDefault="00AA2608" w:rsidP="00194890">
      <w:pPr>
        <w:pStyle w:val="ae"/>
        <w:ind w:left="420" w:firstLineChars="0" w:firstLine="0"/>
        <w:rPr>
          <w:rFonts w:ascii="宋体" w:hAnsi="宋体" w:cs="宋体"/>
        </w:rPr>
      </w:pPr>
      <w:r w:rsidRPr="00AA2608">
        <w:rPr>
          <w:rFonts w:ascii="宋体" w:hAnsi="宋体" w:cs="宋体" w:hint="eastAsia"/>
        </w:rPr>
        <w:t>返回：返回实际电压量程字符串（如</w:t>
      </w:r>
      <w:r w:rsidR="00A95732">
        <w:rPr>
          <w:rFonts w:ascii="宋体" w:hAnsi="宋体" w:cs="宋体"/>
        </w:rPr>
        <w:t>1000</w:t>
      </w:r>
      <w:r w:rsidR="00A95732">
        <w:rPr>
          <w:rFonts w:ascii="宋体" w:hAnsi="宋体" w:cs="宋体" w:hint="eastAsia"/>
        </w:rPr>
        <w:t>V</w:t>
      </w:r>
      <w:r w:rsidRPr="00AA2608">
        <w:rPr>
          <w:rFonts w:ascii="宋体" w:hAnsi="宋体" w:cs="宋体" w:hint="eastAsia"/>
        </w:rPr>
        <w:t>）</w:t>
      </w:r>
    </w:p>
    <w:p w14:paraId="140A8937" w14:textId="77777777" w:rsidR="005D62C5" w:rsidRDefault="00307E01">
      <w:r>
        <w:br w:type="page"/>
      </w:r>
    </w:p>
    <w:p w14:paraId="733EC789" w14:textId="77777777" w:rsidR="005D62C5" w:rsidRDefault="00307E01">
      <w:pPr>
        <w:pStyle w:val="2"/>
      </w:pPr>
      <w:bookmarkStart w:id="36" w:name="_Toc101455417"/>
      <w:r>
        <w:lastRenderedPageBreak/>
        <w:t>附录</w:t>
      </w:r>
      <w:bookmarkEnd w:id="36"/>
    </w:p>
    <w:p w14:paraId="4A79DAB0" w14:textId="09B69C8F" w:rsidR="005D62C5" w:rsidRDefault="00F66A8A">
      <w:pPr>
        <w:rPr>
          <w:b/>
        </w:rPr>
      </w:pPr>
      <w:r>
        <w:rPr>
          <w:rFonts w:hint="eastAsia"/>
          <w:b/>
        </w:rPr>
        <w:t>数据记录仪</w:t>
      </w:r>
      <w:r w:rsidR="00307E01">
        <w:rPr>
          <w:b/>
        </w:rPr>
        <w:t>应用示例</w:t>
      </w:r>
      <w:r w:rsidR="00307E01">
        <w:rPr>
          <w:b/>
        </w:rPr>
        <w:t>:</w:t>
      </w:r>
    </w:p>
    <w:p w14:paraId="3FC77EF5" w14:textId="77777777" w:rsidR="005D62C5" w:rsidRDefault="00307E01">
      <w:pPr>
        <w:ind w:firstLine="420"/>
      </w:pPr>
      <w:r>
        <w:rPr>
          <w:rFonts w:hint="eastAsia"/>
        </w:rPr>
        <w:t>应用中所有指令后都会用以</w:t>
      </w:r>
      <w:r>
        <w:rPr>
          <w:rFonts w:hint="eastAsia"/>
        </w:rPr>
        <w:t>"//"</w:t>
      </w:r>
      <w:r>
        <w:rPr>
          <w:rFonts w:hint="eastAsia"/>
        </w:rPr>
        <w:t>开头的语句来说明该</w:t>
      </w:r>
      <w:r>
        <w:rPr>
          <w:rFonts w:hint="eastAsia"/>
        </w:rPr>
        <w:t>SCPI</w:t>
      </w:r>
      <w:r>
        <w:rPr>
          <w:rFonts w:hint="eastAsia"/>
        </w:rPr>
        <w:t>指令的功能，</w:t>
      </w:r>
      <w:r>
        <w:rPr>
          <w:rFonts w:hint="eastAsia"/>
        </w:rPr>
        <w:t>"//"</w:t>
      </w:r>
      <w:r>
        <w:rPr>
          <w:rFonts w:hint="eastAsia"/>
        </w:rPr>
        <w:t>和之后的部分本身不属于</w:t>
      </w:r>
      <w:r>
        <w:rPr>
          <w:rFonts w:hint="eastAsia"/>
        </w:rPr>
        <w:t>SCPI</w:t>
      </w:r>
      <w:r>
        <w:rPr>
          <w:rFonts w:hint="eastAsia"/>
        </w:rPr>
        <w:t>指令，用户在输入指令时需要忽略。</w:t>
      </w:r>
    </w:p>
    <w:p w14:paraId="635E61DB" w14:textId="77777777" w:rsidR="005D62C5" w:rsidRDefault="005D62C5">
      <w:pPr>
        <w:ind w:firstLine="420"/>
        <w:rPr>
          <w:b/>
        </w:rPr>
      </w:pPr>
    </w:p>
    <w:p w14:paraId="36DCFB21" w14:textId="22D3813B" w:rsidR="005D62C5" w:rsidRDefault="00307E01">
      <w:r>
        <w:rPr>
          <w:rFonts w:hint="eastAsia"/>
        </w:rPr>
        <w:t>应用</w:t>
      </w:r>
      <w:r>
        <w:rPr>
          <w:rFonts w:hint="eastAsia"/>
        </w:rPr>
        <w:t>1</w:t>
      </w:r>
      <w:r>
        <w:t>:</w:t>
      </w:r>
      <w:r w:rsidR="00CA451E">
        <w:rPr>
          <w:rFonts w:hint="eastAsia"/>
        </w:rPr>
        <w:t>数据记录仪功能</w:t>
      </w:r>
    </w:p>
    <w:p w14:paraId="569B0265" w14:textId="53C29B07" w:rsidR="005D62C5" w:rsidRDefault="00EC7B8A">
      <w:pPr>
        <w:ind w:firstLineChars="200" w:firstLine="480"/>
      </w:pPr>
      <w:r>
        <w:rPr>
          <w:rFonts w:hint="eastAsia"/>
        </w:rPr>
        <w:t>1</w:t>
      </w:r>
      <w:r>
        <w:t>00V</w:t>
      </w:r>
      <w:r>
        <w:rPr>
          <w:rFonts w:hint="eastAsia"/>
        </w:rPr>
        <w:t>档位输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V</w:t>
      </w:r>
      <w:r>
        <w:rPr>
          <w:rFonts w:hint="eastAsia"/>
        </w:rPr>
        <w:t>电压，采集电压电流值。</w:t>
      </w:r>
    </w:p>
    <w:p w14:paraId="13B7BBA1" w14:textId="77777777" w:rsidR="005D62C5" w:rsidRDefault="005D62C5"/>
    <w:p w14:paraId="0AA5C84A" w14:textId="16FF0D1E" w:rsidR="005D62C5" w:rsidRDefault="00F66A8A">
      <w:r w:rsidRPr="00F66A8A">
        <w:rPr>
          <w:rFonts w:ascii="宋体" w:hAnsi="宋体" w:cs="宋体"/>
        </w:rPr>
        <w:t>:SYST:RSEN OFF</w:t>
      </w:r>
      <w:r w:rsidR="00307E01">
        <w:t xml:space="preserve">            </w:t>
      </w:r>
      <w:r w:rsidR="00BA2B74">
        <w:t xml:space="preserve">   </w:t>
      </w:r>
      <w:r w:rsidR="000F6621">
        <w:t xml:space="preserve">     </w:t>
      </w:r>
      <w:r w:rsidR="003D3FE6">
        <w:rPr>
          <w:rFonts w:ascii="宋体" w:hAnsi="宋体" w:cs="宋体"/>
        </w:rPr>
        <w:t xml:space="preserve"> //</w:t>
      </w:r>
      <w:r w:rsidR="000F6621">
        <w:t xml:space="preserve"> </w:t>
      </w:r>
      <w:r w:rsidR="000F6621">
        <w:rPr>
          <w:rFonts w:hint="eastAsia"/>
        </w:rPr>
        <w:t>设置二线模式</w:t>
      </w:r>
    </w:p>
    <w:p w14:paraId="51A6EC1F" w14:textId="776DF680" w:rsidR="005C0FF3" w:rsidRDefault="005C0FF3">
      <w:pPr>
        <w:rPr>
          <w:rFonts w:ascii="宋体" w:hAnsi="宋体" w:cs="宋体"/>
        </w:rPr>
      </w:pPr>
      <w:r w:rsidRPr="001E324C">
        <w:rPr>
          <w:rFonts w:ascii="宋体" w:hAnsi="宋体" w:cs="宋体"/>
        </w:rPr>
        <w:t>:SOUR:FUNC VOLT</w:t>
      </w:r>
      <w:r>
        <w:rPr>
          <w:rFonts w:ascii="宋体" w:hAnsi="宋体" w:cs="宋体" w:hint="eastAsia"/>
        </w:rPr>
        <w:t xml:space="preserve">             </w:t>
      </w:r>
      <w:r>
        <w:rPr>
          <w:rFonts w:ascii="宋体" w:hAnsi="宋体" w:cs="宋体"/>
        </w:rPr>
        <w:t xml:space="preserve">       </w:t>
      </w:r>
      <w:r>
        <w:rPr>
          <w:rFonts w:ascii="宋体" w:hAnsi="宋体" w:cs="宋体" w:hint="eastAsia"/>
        </w:rPr>
        <w:t>// 设置为电压源</w:t>
      </w:r>
    </w:p>
    <w:p w14:paraId="509681E9" w14:textId="67E90B48" w:rsidR="005C0FF3" w:rsidRDefault="005C0FF3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SOUR:VOLT:RANG:AUTO OFF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// </w:t>
      </w:r>
      <w:r>
        <w:rPr>
          <w:rFonts w:ascii="宋体" w:hAnsi="宋体" w:cs="宋体" w:hint="eastAsia"/>
        </w:rPr>
        <w:t>关闭源自动量程</w:t>
      </w:r>
    </w:p>
    <w:p w14:paraId="7262C349" w14:textId="10E0FBD0" w:rsidR="005C0FF3" w:rsidRDefault="005C0FF3">
      <w:pPr>
        <w:rPr>
          <w:rFonts w:ascii="宋体" w:hAnsi="宋体" w:cs="宋体"/>
        </w:rPr>
      </w:pPr>
      <w:r w:rsidRPr="00085A32">
        <w:rPr>
          <w:rFonts w:ascii="宋体" w:hAnsi="宋体" w:cs="宋体"/>
        </w:rPr>
        <w:t>:SOUR:VOLT:RANG 10</w:t>
      </w:r>
      <w:r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 xml:space="preserve">             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 xml:space="preserve"> // 设置电压量程为1</w:t>
      </w:r>
      <w:r>
        <w:rPr>
          <w:rFonts w:ascii="宋体" w:hAnsi="宋体" w:cs="宋体"/>
        </w:rPr>
        <w:t>00</w:t>
      </w:r>
      <w:r>
        <w:rPr>
          <w:rFonts w:ascii="宋体" w:hAnsi="宋体" w:cs="宋体" w:hint="eastAsia"/>
        </w:rPr>
        <w:t>V</w:t>
      </w:r>
    </w:p>
    <w:p w14:paraId="22291409" w14:textId="51021861" w:rsidR="005C0FF3" w:rsidRDefault="005C0FF3">
      <w:pPr>
        <w:rPr>
          <w:rFonts w:ascii="宋体" w:hAnsi="宋体" w:cs="宋体"/>
        </w:rPr>
      </w:pPr>
      <w:r w:rsidRPr="00D76399">
        <w:rPr>
          <w:rFonts w:ascii="宋体" w:hAnsi="宋体" w:cs="宋体"/>
        </w:rPr>
        <w:t>:SOUR:VOLT:LEV 1</w:t>
      </w:r>
      <w:r>
        <w:rPr>
          <w:rFonts w:ascii="宋体" w:hAnsi="宋体" w:cs="宋体"/>
        </w:rPr>
        <w:t>0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// </w:t>
      </w:r>
      <w:r>
        <w:rPr>
          <w:rFonts w:ascii="宋体" w:hAnsi="宋体" w:cs="宋体" w:hint="eastAsia"/>
        </w:rPr>
        <w:t>设置输出电压值为1</w:t>
      </w:r>
      <w:r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V</w:t>
      </w:r>
    </w:p>
    <w:p w14:paraId="586E34C7" w14:textId="13C95B6F" w:rsidR="005C0FF3" w:rsidRPr="005C0FF3" w:rsidRDefault="005C0FF3">
      <w:pPr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SOUR:VOLT:RANG:AUTO OFF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// </w:t>
      </w:r>
      <w:r>
        <w:rPr>
          <w:rFonts w:ascii="宋体" w:hAnsi="宋体" w:cs="宋体" w:hint="eastAsia"/>
        </w:rPr>
        <w:t>关闭</w:t>
      </w:r>
      <w:r>
        <w:rPr>
          <w:rFonts w:ascii="宋体" w:hAnsi="宋体" w:cs="宋体" w:hint="eastAsia"/>
        </w:rPr>
        <w:t>限</w:t>
      </w:r>
      <w:r>
        <w:rPr>
          <w:rFonts w:ascii="宋体" w:hAnsi="宋体" w:cs="宋体" w:hint="eastAsia"/>
        </w:rPr>
        <w:t>自动量程</w:t>
      </w:r>
    </w:p>
    <w:p w14:paraId="3B0D33CF" w14:textId="4BD5EA30" w:rsidR="00BA2B74" w:rsidRDefault="002A56DB">
      <w:r w:rsidRPr="002A56DB">
        <w:rPr>
          <w:rFonts w:ascii="宋体" w:hAnsi="宋体" w:cs="宋体"/>
        </w:rPr>
        <w:t xml:space="preserve">:SENS:VOLT:NPLC </w:t>
      </w:r>
      <w:r w:rsidR="00A755E8">
        <w:rPr>
          <w:rFonts w:ascii="宋体" w:hAnsi="宋体" w:cs="宋体"/>
        </w:rPr>
        <w:t>10</w:t>
      </w:r>
      <w:r w:rsidR="00BA2B74">
        <w:rPr>
          <w:rFonts w:ascii="宋体" w:hAnsi="宋体" w:cs="宋体"/>
        </w:rPr>
        <w:tab/>
      </w:r>
      <w:r w:rsidR="00BA2B74">
        <w:rPr>
          <w:rFonts w:ascii="宋体" w:hAnsi="宋体" w:cs="宋体"/>
        </w:rPr>
        <w:tab/>
      </w:r>
      <w:r w:rsidR="00BA2B74">
        <w:rPr>
          <w:rFonts w:ascii="宋体" w:hAnsi="宋体" w:cs="宋体"/>
        </w:rPr>
        <w:tab/>
      </w:r>
      <w:r w:rsidR="00BA2B74">
        <w:rPr>
          <w:rFonts w:ascii="宋体" w:hAnsi="宋体" w:cs="宋体"/>
        </w:rPr>
        <w:tab/>
      </w:r>
      <w:r w:rsidR="0087149A">
        <w:rPr>
          <w:rFonts w:ascii="宋体" w:hAnsi="宋体" w:cs="宋体"/>
        </w:rPr>
        <w:t xml:space="preserve">  </w:t>
      </w:r>
      <w:r w:rsidR="003D3FE6">
        <w:rPr>
          <w:rFonts w:ascii="宋体" w:hAnsi="宋体" w:cs="宋体"/>
        </w:rPr>
        <w:t xml:space="preserve"> </w:t>
      </w:r>
      <w:r w:rsidR="00BA2B74">
        <w:rPr>
          <w:rFonts w:ascii="宋体" w:hAnsi="宋体" w:cs="宋体"/>
        </w:rPr>
        <w:t>//</w:t>
      </w:r>
      <w:r w:rsidR="003D3FE6">
        <w:rPr>
          <w:rFonts w:ascii="宋体" w:hAnsi="宋体" w:cs="宋体"/>
        </w:rPr>
        <w:t xml:space="preserve"> </w:t>
      </w:r>
      <w:r w:rsidR="00BA2B74">
        <w:rPr>
          <w:rFonts w:ascii="宋体" w:hAnsi="宋体" w:cs="宋体" w:hint="eastAsia"/>
        </w:rPr>
        <w:t>设置</w:t>
      </w:r>
      <w:r w:rsidR="003D3FE6">
        <w:rPr>
          <w:rFonts w:ascii="宋体" w:hAnsi="宋体" w:cs="宋体" w:hint="eastAsia"/>
        </w:rPr>
        <w:t>N</w:t>
      </w:r>
      <w:r w:rsidR="003D3FE6">
        <w:rPr>
          <w:rFonts w:ascii="宋体" w:hAnsi="宋体" w:cs="宋体"/>
        </w:rPr>
        <w:t>PLC</w:t>
      </w:r>
      <w:r w:rsidR="003D3FE6">
        <w:rPr>
          <w:rFonts w:ascii="宋体" w:hAnsi="宋体" w:cs="宋体" w:hint="eastAsia"/>
        </w:rPr>
        <w:t>为1</w:t>
      </w:r>
      <w:r w:rsidR="00A755E8">
        <w:rPr>
          <w:rFonts w:ascii="宋体" w:hAnsi="宋体" w:cs="宋体"/>
        </w:rPr>
        <w:t>0</w:t>
      </w:r>
    </w:p>
    <w:p w14:paraId="490F6FB5" w14:textId="43A61161" w:rsidR="00703ECB" w:rsidRDefault="00703ECB">
      <w:pPr>
        <w:rPr>
          <w:rFonts w:ascii="宋体" w:hAnsi="宋体" w:cs="宋体"/>
        </w:rPr>
      </w:pPr>
      <w:r w:rsidRPr="00703ECB">
        <w:rPr>
          <w:rFonts w:ascii="宋体" w:hAnsi="宋体" w:cs="宋体"/>
        </w:rPr>
        <w:t>:SENS:CURR:RANG 0.01</w:t>
      </w:r>
      <w:r>
        <w:rPr>
          <w:rFonts w:ascii="宋体" w:hAnsi="宋体" w:cs="宋体"/>
        </w:rPr>
        <w:tab/>
        <w:t xml:space="preserve">              // </w:t>
      </w:r>
      <w:r>
        <w:rPr>
          <w:rFonts w:ascii="宋体" w:hAnsi="宋体" w:cs="宋体" w:hint="eastAsia"/>
        </w:rPr>
        <w:t>设置限流量程为1</w:t>
      </w:r>
      <w:r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m</w:t>
      </w:r>
      <w:r>
        <w:rPr>
          <w:rFonts w:ascii="宋体" w:hAnsi="宋体" w:cs="宋体"/>
        </w:rPr>
        <w:t>A</w:t>
      </w:r>
    </w:p>
    <w:p w14:paraId="54F59519" w14:textId="458AB32E" w:rsidR="009C5AB3" w:rsidRDefault="009C5AB3">
      <w:pPr>
        <w:rPr>
          <w:rFonts w:ascii="宋体" w:hAnsi="宋体" w:cs="宋体"/>
        </w:rPr>
      </w:pPr>
      <w:r w:rsidRPr="009C5AB3">
        <w:rPr>
          <w:rFonts w:ascii="宋体" w:hAnsi="宋体" w:cs="宋体"/>
        </w:rPr>
        <w:t>:SOUR:VOLT:ILIM 0.00</w:t>
      </w:r>
      <w:r w:rsidR="00CB2A66">
        <w:rPr>
          <w:rFonts w:ascii="宋体" w:hAnsi="宋体" w:cs="宋体"/>
        </w:rPr>
        <w:t>2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>//</w:t>
      </w:r>
      <w:r>
        <w:rPr>
          <w:rFonts w:ascii="宋体" w:hAnsi="宋体" w:cs="宋体" w:hint="eastAsia"/>
        </w:rPr>
        <w:t xml:space="preserve"> 设置限流值为</w:t>
      </w:r>
      <w:r w:rsidR="00CB2A66"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mA</w:t>
      </w:r>
    </w:p>
    <w:p w14:paraId="3B7A40D2" w14:textId="35941294" w:rsidR="005D62C5" w:rsidRDefault="00501FD8">
      <w:pPr>
        <w:rPr>
          <w:rFonts w:ascii="宋体" w:hAnsi="宋体" w:cs="宋体"/>
        </w:rPr>
      </w:pPr>
      <w:r w:rsidRPr="00501FD8">
        <w:rPr>
          <w:rFonts w:ascii="宋体" w:hAnsi="宋体" w:cs="宋体"/>
        </w:rPr>
        <w:t xml:space="preserve">:SOUR:DEL </w:t>
      </w:r>
      <w:r w:rsidR="00CE5F3C">
        <w:rPr>
          <w:rFonts w:ascii="宋体" w:hAnsi="宋体" w:cs="宋体"/>
        </w:rPr>
        <w:t>20</w:t>
      </w:r>
      <w:r w:rsidR="00307E01">
        <w:rPr>
          <w:rFonts w:ascii="宋体" w:hAnsi="宋体" w:cs="宋体" w:hint="eastAsia"/>
        </w:rPr>
        <w:t xml:space="preserve">                 </w:t>
      </w:r>
      <w:r w:rsidR="00CE5F3C">
        <w:rPr>
          <w:rFonts w:ascii="宋体" w:hAnsi="宋体" w:cs="宋体"/>
        </w:rPr>
        <w:t xml:space="preserve">      </w:t>
      </w:r>
      <w:r w:rsidR="00307E01">
        <w:rPr>
          <w:rFonts w:ascii="宋体" w:hAnsi="宋体" w:cs="宋体" w:hint="eastAsia"/>
        </w:rPr>
        <w:t>// 设置采样延迟</w:t>
      </w:r>
      <w:r w:rsidR="00CE5F3C">
        <w:rPr>
          <w:rFonts w:ascii="宋体" w:hAnsi="宋体" w:cs="宋体"/>
        </w:rPr>
        <w:t>2</w:t>
      </w:r>
      <w:r w:rsidR="00307E01">
        <w:rPr>
          <w:rFonts w:ascii="宋体" w:hAnsi="宋体" w:cs="宋体" w:hint="eastAsia"/>
        </w:rPr>
        <w:t>0</w:t>
      </w:r>
      <w:r w:rsidR="00CE5F3C">
        <w:rPr>
          <w:rFonts w:ascii="宋体" w:hAnsi="宋体" w:cs="宋体" w:hint="eastAsia"/>
        </w:rPr>
        <w:t>u</w:t>
      </w:r>
      <w:r w:rsidR="00307E01">
        <w:rPr>
          <w:rFonts w:ascii="宋体" w:hAnsi="宋体" w:cs="宋体" w:hint="eastAsia"/>
        </w:rPr>
        <w:t>s</w:t>
      </w:r>
    </w:p>
    <w:p w14:paraId="02E59E01" w14:textId="4AD6C679" w:rsidR="001E1BFF" w:rsidRPr="001E1BFF" w:rsidRDefault="001E1BFF" w:rsidP="001E1BFF">
      <w:pPr>
        <w:rPr>
          <w:rFonts w:ascii="宋体" w:hAnsi="宋体" w:cs="宋体"/>
        </w:rPr>
      </w:pPr>
      <w:r w:rsidRPr="001E1BFF">
        <w:rPr>
          <w:rFonts w:ascii="宋体" w:hAnsi="宋体" w:cs="宋体"/>
        </w:rPr>
        <w:t>:OUTP ON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// </w:t>
      </w:r>
      <w:r>
        <w:rPr>
          <w:rFonts w:ascii="宋体" w:hAnsi="宋体" w:cs="宋体" w:hint="eastAsia"/>
        </w:rPr>
        <w:t>开输出</w:t>
      </w:r>
    </w:p>
    <w:p w14:paraId="0C997E0D" w14:textId="412DD9FF" w:rsidR="00D76399" w:rsidRDefault="001E1BFF" w:rsidP="001E1BFF">
      <w:pPr>
        <w:rPr>
          <w:rFonts w:ascii="宋体" w:hAnsi="宋体" w:cs="宋体"/>
        </w:rPr>
      </w:pPr>
      <w:proofErr w:type="gramStart"/>
      <w:r w:rsidRPr="001E1BFF">
        <w:rPr>
          <w:rFonts w:ascii="宋体" w:hAnsi="宋体" w:cs="宋体"/>
        </w:rPr>
        <w:t>:READ</w:t>
      </w:r>
      <w:proofErr w:type="gramEnd"/>
      <w:r w:rsidRPr="001E1BFF">
        <w:rPr>
          <w:rFonts w:ascii="宋体" w:hAnsi="宋体" w:cs="宋体"/>
        </w:rPr>
        <w:t>?</w:t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</w:r>
      <w:r w:rsidR="00ED0171">
        <w:rPr>
          <w:rFonts w:ascii="宋体" w:hAnsi="宋体" w:cs="宋体"/>
        </w:rPr>
        <w:tab/>
        <w:t>//</w:t>
      </w:r>
      <w:r w:rsidR="00811B91">
        <w:rPr>
          <w:rFonts w:ascii="宋体" w:hAnsi="宋体" w:cs="宋体"/>
        </w:rPr>
        <w:t xml:space="preserve"> </w:t>
      </w:r>
      <w:r w:rsidR="00ED0171">
        <w:rPr>
          <w:rFonts w:ascii="宋体" w:hAnsi="宋体" w:cs="宋体" w:hint="eastAsia"/>
        </w:rPr>
        <w:t>读取采样数据</w:t>
      </w:r>
    </w:p>
    <w:p w14:paraId="00FFA03F" w14:textId="3D1CD02A" w:rsidR="005D62C5" w:rsidRDefault="006744C3">
      <w:pPr>
        <w:rPr>
          <w:rFonts w:ascii="宋体" w:hAnsi="宋体" w:cs="宋体"/>
        </w:rPr>
      </w:pPr>
      <w:r w:rsidRPr="001E1BFF">
        <w:rPr>
          <w:rFonts w:ascii="宋体" w:hAnsi="宋体" w:cs="宋体"/>
        </w:rPr>
        <w:t>:OUTP O</w:t>
      </w:r>
      <w:r w:rsidR="005A149B">
        <w:rPr>
          <w:rFonts w:ascii="宋体" w:hAnsi="宋体" w:cs="宋体" w:hint="eastAsia"/>
        </w:rPr>
        <w:t>FF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// </w:t>
      </w:r>
      <w:r w:rsidR="006476D5">
        <w:rPr>
          <w:rFonts w:ascii="宋体" w:hAnsi="宋体" w:cs="宋体" w:hint="eastAsia"/>
        </w:rPr>
        <w:t>关</w:t>
      </w:r>
      <w:r>
        <w:rPr>
          <w:rFonts w:ascii="宋体" w:hAnsi="宋体" w:cs="宋体" w:hint="eastAsia"/>
        </w:rPr>
        <w:t>输出</w:t>
      </w:r>
    </w:p>
    <w:p w14:paraId="156AB46D" w14:textId="72899F23" w:rsidR="005C0FF3" w:rsidRPr="005A149B" w:rsidRDefault="005C0FF3">
      <w:pPr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应用实例：</w:t>
      </w:r>
    </w:p>
    <w:p w14:paraId="69B332D4" w14:textId="6368231A" w:rsidR="005D62C5" w:rsidRDefault="004F406E">
      <w:r>
        <w:rPr>
          <w:noProof/>
        </w:rPr>
        <w:drawing>
          <wp:inline distT="0" distB="0" distL="0" distR="0" wp14:anchorId="197B9055" wp14:editId="276B88B4">
            <wp:extent cx="5274310" cy="22694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1D3B9" w14:textId="4D35C61D" w:rsidR="005D62C5" w:rsidRDefault="00307E01">
      <w:r>
        <w:rPr>
          <w:rFonts w:hint="eastAsia"/>
        </w:rPr>
        <w:t>应用</w:t>
      </w:r>
      <w:r>
        <w:rPr>
          <w:rFonts w:hint="eastAsia"/>
        </w:rPr>
        <w:t>2</w:t>
      </w:r>
      <w:r>
        <w:t>:</w:t>
      </w:r>
      <w:r w:rsidR="002665E1">
        <w:rPr>
          <w:rFonts w:hint="eastAsia"/>
        </w:rPr>
        <w:t>序列</w:t>
      </w:r>
      <w:r>
        <w:rPr>
          <w:rFonts w:hint="eastAsia"/>
        </w:rPr>
        <w:t>扫描</w:t>
      </w:r>
    </w:p>
    <w:p w14:paraId="331423F1" w14:textId="0CA5718B" w:rsidR="005D62C5" w:rsidRDefault="00307E01">
      <w:pPr>
        <w:ind w:firstLineChars="200" w:firstLine="480"/>
      </w:pPr>
      <w:r>
        <w:rPr>
          <w:rFonts w:hint="eastAsia"/>
        </w:rPr>
        <w:t>线性扫描可以完成一个范围内</w:t>
      </w:r>
      <w:r w:rsidR="00D55059">
        <w:rPr>
          <w:rFonts w:hint="eastAsia"/>
        </w:rPr>
        <w:t>电压</w:t>
      </w:r>
      <w:r w:rsidR="00D55059">
        <w:rPr>
          <w:rFonts w:hint="eastAsia"/>
        </w:rPr>
        <w:t>/</w:t>
      </w:r>
      <w:r>
        <w:rPr>
          <w:rFonts w:hint="eastAsia"/>
        </w:rPr>
        <w:t>电流值的扫描功能。用户首先需要指定电流的起点值和终点值以及扫描个数，设备将首先计算出步进值，在扫描完起点值对应的数据后设备将自动使用</w:t>
      </w:r>
      <w:proofErr w:type="gramStart"/>
      <w:r>
        <w:rPr>
          <w:rFonts w:hint="eastAsia"/>
        </w:rPr>
        <w:t>步进值累加</w:t>
      </w:r>
      <w:proofErr w:type="gramEnd"/>
      <w:r>
        <w:rPr>
          <w:rFonts w:hint="eastAsia"/>
        </w:rPr>
        <w:t>，然后完成下一个扫描值的扫描工作直至达到用户指定终点值。</w:t>
      </w:r>
    </w:p>
    <w:p w14:paraId="26B3B62F" w14:textId="77777777" w:rsidR="005D62C5" w:rsidRDefault="005D62C5"/>
    <w:p w14:paraId="5760F68D" w14:textId="132838AE" w:rsidR="005D62C5" w:rsidRDefault="0032355E">
      <w:pPr>
        <w:ind w:firstLineChars="200" w:firstLine="480"/>
      </w:pPr>
      <w:r>
        <w:t>100</w:t>
      </w:r>
      <w:r>
        <w:rPr>
          <w:rFonts w:hint="eastAsia"/>
        </w:rPr>
        <w:t>V</w:t>
      </w:r>
      <w:r>
        <w:rPr>
          <w:rFonts w:hint="eastAsia"/>
        </w:rPr>
        <w:t>档位下</w:t>
      </w:r>
      <w:r w:rsidR="00307E01">
        <w:rPr>
          <w:rFonts w:hint="eastAsia"/>
        </w:rPr>
        <w:t>，采样延迟</w:t>
      </w:r>
      <w:r>
        <w:t>20</w:t>
      </w:r>
      <w:r>
        <w:rPr>
          <w:rFonts w:hint="eastAsia"/>
        </w:rPr>
        <w:t>u</w:t>
      </w:r>
      <w:r w:rsidR="00307E01">
        <w:rPr>
          <w:rFonts w:hint="eastAsia"/>
        </w:rPr>
        <w:t>s</w:t>
      </w:r>
      <w:r w:rsidR="00307E01">
        <w:rPr>
          <w:rFonts w:hint="eastAsia"/>
        </w:rPr>
        <w:t>，采样点数</w:t>
      </w:r>
      <w:r w:rsidR="00307E01">
        <w:rPr>
          <w:rFonts w:hint="eastAsia"/>
        </w:rPr>
        <w:t>10</w:t>
      </w:r>
      <w:r w:rsidR="00307E01">
        <w:rPr>
          <w:rFonts w:hint="eastAsia"/>
        </w:rPr>
        <w:t>，设备完成从</w:t>
      </w:r>
      <w:r w:rsidR="00307E01">
        <w:rPr>
          <w:rFonts w:hint="eastAsia"/>
        </w:rPr>
        <w:t>1</w:t>
      </w:r>
      <w:r w:rsidR="00590B0B">
        <w:rPr>
          <w:rFonts w:hint="eastAsia"/>
        </w:rPr>
        <w:t>V</w:t>
      </w:r>
      <w:r w:rsidR="00307E01">
        <w:rPr>
          <w:rFonts w:hint="eastAsia"/>
        </w:rPr>
        <w:t>至</w:t>
      </w:r>
      <w:r w:rsidR="00590B0B">
        <w:t>10</w:t>
      </w:r>
      <w:r w:rsidR="003C6551">
        <w:t>0</w:t>
      </w:r>
      <w:r w:rsidR="00590B0B">
        <w:t>V</w:t>
      </w:r>
      <w:r w:rsidR="00307E01">
        <w:rPr>
          <w:rFonts w:hint="eastAsia"/>
        </w:rPr>
        <w:t>的扫描过程</w:t>
      </w:r>
      <w:r w:rsidR="00B11BEC">
        <w:rPr>
          <w:rFonts w:hint="eastAsia"/>
        </w:rPr>
        <w:t>。</w:t>
      </w:r>
    </w:p>
    <w:p w14:paraId="3DDF5205" w14:textId="1B2FC4A7" w:rsidR="005D62C5" w:rsidRDefault="005D62C5"/>
    <w:p w14:paraId="08ED7749" w14:textId="0EEFE957" w:rsidR="00134F1D" w:rsidRDefault="00134F1D">
      <w:pPr>
        <w:rPr>
          <w:rFonts w:ascii="宋体" w:hAnsi="宋体" w:cs="宋体" w:hint="eastAsia"/>
        </w:rPr>
      </w:pPr>
      <w:r w:rsidRPr="00D55059">
        <w:rPr>
          <w:rFonts w:ascii="宋体" w:hAnsi="宋体" w:cs="宋体"/>
        </w:rPr>
        <w:t>:SYST:RSEN OFF</w:t>
      </w:r>
      <w:r>
        <w:t xml:space="preserve">                   </w:t>
      </w:r>
      <w:r>
        <w:rPr>
          <w:rFonts w:ascii="宋体" w:hAnsi="宋体" w:cs="宋体"/>
        </w:rPr>
        <w:t xml:space="preserve">   //</w:t>
      </w:r>
      <w:r>
        <w:t xml:space="preserve"> </w:t>
      </w:r>
      <w:r>
        <w:rPr>
          <w:rFonts w:hint="eastAsia"/>
        </w:rPr>
        <w:t>设置二线模式</w:t>
      </w:r>
    </w:p>
    <w:p w14:paraId="7300D04E" w14:textId="78615433" w:rsidR="00134F1D" w:rsidRDefault="00134F1D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ENS:VOLT:NPLC 1</w:t>
      </w:r>
      <w:r>
        <w:rPr>
          <w:rFonts w:ascii="宋体" w:hAnsi="宋体" w:cs="宋体"/>
        </w:rPr>
        <w:t>0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设置N</w:t>
      </w:r>
      <w:r>
        <w:rPr>
          <w:rFonts w:ascii="宋体" w:hAnsi="宋体" w:cs="宋体"/>
        </w:rPr>
        <w:t>PLC</w:t>
      </w:r>
      <w:r>
        <w:rPr>
          <w:rFonts w:ascii="宋体" w:hAnsi="宋体" w:cs="宋体" w:hint="eastAsia"/>
        </w:rPr>
        <w:t>为1</w:t>
      </w:r>
      <w:r>
        <w:rPr>
          <w:rFonts w:ascii="宋体" w:hAnsi="宋体" w:cs="宋体"/>
        </w:rPr>
        <w:t>0</w:t>
      </w:r>
    </w:p>
    <w:p w14:paraId="48E821C3" w14:textId="7524DE9B" w:rsidR="00134F1D" w:rsidRPr="00134F1D" w:rsidRDefault="00134F1D">
      <w:pPr>
        <w:rPr>
          <w:rFonts w:ascii="宋体" w:hAnsi="宋体" w:cs="宋体" w:hint="eastAsia"/>
        </w:rPr>
      </w:pPr>
      <w:r w:rsidRPr="00D55059">
        <w:rPr>
          <w:rFonts w:ascii="宋体" w:hAnsi="宋体" w:cs="宋体"/>
        </w:rPr>
        <w:t>:SOUR:VOLT:MODE SWE</w:t>
      </w:r>
      <w:r>
        <w:rPr>
          <w:rFonts w:ascii="宋体" w:hAnsi="宋体" w:cs="宋体"/>
        </w:rPr>
        <w:t xml:space="preserve">                 // </w:t>
      </w:r>
      <w:r>
        <w:rPr>
          <w:rFonts w:ascii="宋体" w:hAnsi="宋体" w:cs="宋体" w:hint="eastAsia"/>
        </w:rPr>
        <w:t>设置序列扫描模式</w:t>
      </w:r>
    </w:p>
    <w:p w14:paraId="70292380" w14:textId="19B7F63F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FUNC VOLT</w:t>
      </w:r>
      <w:r w:rsidR="008F3F8E">
        <w:rPr>
          <w:rFonts w:ascii="宋体" w:hAnsi="宋体" w:cs="宋体"/>
        </w:rPr>
        <w:tab/>
      </w:r>
      <w:r w:rsidR="008F3F8E">
        <w:rPr>
          <w:rFonts w:ascii="宋体" w:hAnsi="宋体" w:cs="宋体"/>
        </w:rPr>
        <w:tab/>
      </w:r>
      <w:r w:rsidR="008F3F8E">
        <w:rPr>
          <w:rFonts w:ascii="宋体" w:hAnsi="宋体" w:cs="宋体"/>
        </w:rPr>
        <w:tab/>
      </w:r>
      <w:r w:rsidR="008F3F8E">
        <w:rPr>
          <w:rFonts w:ascii="宋体" w:hAnsi="宋体" w:cs="宋体"/>
        </w:rPr>
        <w:tab/>
      </w:r>
      <w:r w:rsidR="008F3F8E">
        <w:rPr>
          <w:rFonts w:ascii="宋体" w:hAnsi="宋体" w:cs="宋体"/>
        </w:rPr>
        <w:tab/>
      </w:r>
      <w:r w:rsidR="008F3F8E">
        <w:rPr>
          <w:rFonts w:ascii="宋体" w:hAnsi="宋体" w:cs="宋体"/>
        </w:rPr>
        <w:tab/>
        <w:t xml:space="preserve"> // </w:t>
      </w:r>
      <w:r w:rsidR="008F3F8E">
        <w:rPr>
          <w:rFonts w:ascii="宋体" w:hAnsi="宋体" w:cs="宋体" w:hint="eastAsia"/>
        </w:rPr>
        <w:t>设置为电压源</w:t>
      </w:r>
    </w:p>
    <w:p w14:paraId="7543D72A" w14:textId="29AA61ED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VOLT:RANG 10</w:t>
      </w:r>
      <w:r w:rsidR="009E4B8E">
        <w:rPr>
          <w:rFonts w:ascii="宋体" w:hAnsi="宋体" w:cs="宋体"/>
        </w:rPr>
        <w:t>0</w:t>
      </w:r>
      <w:r w:rsidR="005955C4">
        <w:rPr>
          <w:rFonts w:ascii="宋体" w:hAnsi="宋体" w:cs="宋体"/>
        </w:rPr>
        <w:t xml:space="preserve">               </w:t>
      </w:r>
      <w:r w:rsidR="004D03A9">
        <w:rPr>
          <w:rFonts w:ascii="宋体" w:hAnsi="宋体" w:cs="宋体"/>
        </w:rPr>
        <w:t xml:space="preserve"> </w:t>
      </w:r>
      <w:r w:rsidR="005955C4">
        <w:rPr>
          <w:rFonts w:ascii="宋体" w:hAnsi="宋体" w:cs="宋体"/>
        </w:rPr>
        <w:t xml:space="preserve"> // </w:t>
      </w:r>
      <w:r w:rsidR="005955C4">
        <w:rPr>
          <w:rFonts w:ascii="宋体" w:hAnsi="宋体" w:cs="宋体" w:hint="eastAsia"/>
        </w:rPr>
        <w:t>设置电压量程为1</w:t>
      </w:r>
      <w:r w:rsidR="005955C4">
        <w:rPr>
          <w:rFonts w:ascii="宋体" w:hAnsi="宋体" w:cs="宋体"/>
        </w:rPr>
        <w:t>0</w:t>
      </w:r>
      <w:r w:rsidR="00400744">
        <w:rPr>
          <w:rFonts w:ascii="宋体" w:hAnsi="宋体" w:cs="宋体"/>
        </w:rPr>
        <w:t>0</w:t>
      </w:r>
      <w:r w:rsidR="005955C4">
        <w:rPr>
          <w:rFonts w:ascii="宋体" w:hAnsi="宋体" w:cs="宋体" w:hint="eastAsia"/>
        </w:rPr>
        <w:t>V档位</w:t>
      </w:r>
      <w:r w:rsidR="009E4B8E">
        <w:rPr>
          <w:rFonts w:ascii="宋体" w:hAnsi="宋体" w:cs="宋体"/>
        </w:rPr>
        <w:t xml:space="preserve">              </w:t>
      </w:r>
    </w:p>
    <w:p w14:paraId="46A2553A" w14:textId="6FB259F7" w:rsid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ENS:CURR:RANG 0.001</w:t>
      </w:r>
      <w:r w:rsidR="00D421E2">
        <w:rPr>
          <w:rFonts w:ascii="宋体" w:hAnsi="宋体" w:cs="宋体"/>
        </w:rPr>
        <w:t xml:space="preserve">               // </w:t>
      </w:r>
      <w:r w:rsidR="00D421E2">
        <w:rPr>
          <w:rFonts w:ascii="宋体" w:hAnsi="宋体" w:cs="宋体" w:hint="eastAsia"/>
        </w:rPr>
        <w:t>设置</w:t>
      </w:r>
      <w:r w:rsidR="004D03A9">
        <w:rPr>
          <w:rFonts w:ascii="宋体" w:hAnsi="宋体" w:cs="宋体" w:hint="eastAsia"/>
        </w:rPr>
        <w:t>限</w:t>
      </w:r>
      <w:r w:rsidR="00D421E2">
        <w:rPr>
          <w:rFonts w:ascii="宋体" w:hAnsi="宋体" w:cs="宋体" w:hint="eastAsia"/>
        </w:rPr>
        <w:t>电流量程为</w:t>
      </w:r>
      <w:r w:rsidR="00134F1D">
        <w:rPr>
          <w:rFonts w:ascii="宋体" w:hAnsi="宋体" w:cs="宋体" w:hint="eastAsia"/>
        </w:rPr>
        <w:t>1m</w:t>
      </w:r>
      <w:r w:rsidR="00134F1D">
        <w:rPr>
          <w:rFonts w:ascii="宋体" w:hAnsi="宋体" w:cs="宋体"/>
        </w:rPr>
        <w:t>A</w:t>
      </w:r>
    </w:p>
    <w:p w14:paraId="28325A95" w14:textId="216F3595" w:rsidR="00D371D6" w:rsidRPr="00D55059" w:rsidRDefault="00D371D6" w:rsidP="00D55059">
      <w:pPr>
        <w:rPr>
          <w:rFonts w:ascii="宋体" w:hAnsi="宋体" w:cs="宋体" w:hint="eastAsia"/>
        </w:rPr>
      </w:pPr>
      <w:r w:rsidRPr="00D55059">
        <w:rPr>
          <w:rFonts w:ascii="宋体" w:hAnsi="宋体" w:cs="宋体"/>
        </w:rPr>
        <w:t>:S</w:t>
      </w:r>
      <w:r>
        <w:rPr>
          <w:rFonts w:ascii="宋体" w:hAnsi="宋体" w:cs="宋体" w:hint="eastAsia"/>
        </w:rPr>
        <w:t>OUR</w:t>
      </w:r>
      <w:r w:rsidRPr="00D55059">
        <w:rPr>
          <w:rFonts w:ascii="宋体" w:hAnsi="宋体" w:cs="宋体"/>
        </w:rPr>
        <w:t>:</w:t>
      </w:r>
      <w:r>
        <w:rPr>
          <w:rFonts w:ascii="宋体" w:hAnsi="宋体" w:cs="宋体"/>
        </w:rPr>
        <w:t>VOLT</w:t>
      </w:r>
      <w:r w:rsidRPr="00D55059">
        <w:rPr>
          <w:rFonts w:ascii="宋体" w:hAnsi="宋体" w:cs="宋体"/>
        </w:rPr>
        <w:t>:</w:t>
      </w:r>
      <w:r>
        <w:rPr>
          <w:rFonts w:ascii="宋体" w:hAnsi="宋体" w:cs="宋体"/>
        </w:rPr>
        <w:t>ILIMT</w:t>
      </w:r>
      <w:r w:rsidRPr="00D55059">
        <w:rPr>
          <w:rFonts w:ascii="宋体" w:hAnsi="宋体" w:cs="宋体"/>
        </w:rPr>
        <w:t xml:space="preserve"> 0.001</w:t>
      </w:r>
      <w:r>
        <w:rPr>
          <w:rFonts w:ascii="宋体" w:hAnsi="宋体" w:cs="宋体"/>
        </w:rPr>
        <w:t xml:space="preserve">              // </w:t>
      </w:r>
      <w:r>
        <w:rPr>
          <w:rFonts w:ascii="宋体" w:hAnsi="宋体" w:cs="宋体" w:hint="eastAsia"/>
        </w:rPr>
        <w:t>设置限电流</w:t>
      </w:r>
      <w:r>
        <w:rPr>
          <w:rFonts w:ascii="宋体" w:hAnsi="宋体" w:cs="宋体" w:hint="eastAsia"/>
        </w:rPr>
        <w:t>值</w:t>
      </w:r>
      <w:r>
        <w:rPr>
          <w:rFonts w:ascii="宋体" w:hAnsi="宋体" w:cs="宋体" w:hint="eastAsia"/>
        </w:rPr>
        <w:t>为1m</w:t>
      </w:r>
      <w:r>
        <w:rPr>
          <w:rFonts w:ascii="宋体" w:hAnsi="宋体" w:cs="宋体"/>
        </w:rPr>
        <w:t>A</w:t>
      </w:r>
    </w:p>
    <w:p w14:paraId="5CAC6C5C" w14:textId="084221C8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 xml:space="preserve">:SOUR:DEL </w:t>
      </w:r>
      <w:r w:rsidR="00D421E2">
        <w:rPr>
          <w:rFonts w:ascii="宋体" w:hAnsi="宋体" w:cs="宋体"/>
        </w:rPr>
        <w:t>20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设置采样延时为2</w:t>
      </w:r>
      <w:r w:rsidR="00D421E2">
        <w:rPr>
          <w:rFonts w:ascii="宋体" w:hAnsi="宋体" w:cs="宋体"/>
        </w:rPr>
        <w:t>0us</w:t>
      </w:r>
    </w:p>
    <w:p w14:paraId="5DC5DA8A" w14:textId="11B38E70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VOLT:STAR 1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设置电压起点值为1V</w:t>
      </w:r>
    </w:p>
    <w:p w14:paraId="0A5DC72A" w14:textId="7FB808C1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VOLT:STOP 10</w:t>
      </w:r>
      <w:r w:rsidR="00C95CC7">
        <w:rPr>
          <w:rFonts w:ascii="宋体" w:hAnsi="宋体" w:cs="宋体"/>
        </w:rPr>
        <w:t>0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设置电压终点值为1</w:t>
      </w:r>
      <w:r w:rsidR="00D421E2">
        <w:rPr>
          <w:rFonts w:ascii="宋体" w:hAnsi="宋体" w:cs="宋体"/>
        </w:rPr>
        <w:t>0</w:t>
      </w:r>
      <w:r w:rsidR="00D421E2">
        <w:rPr>
          <w:rFonts w:ascii="宋体" w:hAnsi="宋体" w:cs="宋体" w:hint="eastAsia"/>
        </w:rPr>
        <w:t>V</w:t>
      </w:r>
    </w:p>
    <w:p w14:paraId="4AAE405E" w14:textId="6698CFDF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SWE:POIN 10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</w:t>
      </w:r>
      <w:r w:rsidR="00D421E2">
        <w:rPr>
          <w:rFonts w:ascii="宋体" w:hAnsi="宋体" w:cs="宋体" w:hint="eastAsia"/>
        </w:rPr>
        <w:t xml:space="preserve"> 设置采样点数为1</w:t>
      </w:r>
      <w:r w:rsidR="00D421E2">
        <w:rPr>
          <w:rFonts w:ascii="宋体" w:hAnsi="宋体" w:cs="宋体"/>
        </w:rPr>
        <w:t>0</w:t>
      </w:r>
    </w:p>
    <w:p w14:paraId="19E83323" w14:textId="6F7F28A5" w:rsidR="00D55059" w:rsidRPr="00D55059" w:rsidRDefault="00D55059" w:rsidP="00D55059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OUTP ON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开输出</w:t>
      </w:r>
    </w:p>
    <w:p w14:paraId="3969FC3B" w14:textId="3067711B" w:rsidR="00FA2E3B" w:rsidRDefault="00D55059" w:rsidP="00D55059">
      <w:pPr>
        <w:rPr>
          <w:rFonts w:ascii="宋体" w:hAnsi="宋体" w:cs="宋体"/>
        </w:rPr>
      </w:pPr>
      <w:proofErr w:type="gramStart"/>
      <w:r w:rsidRPr="00D55059">
        <w:rPr>
          <w:rFonts w:ascii="宋体" w:hAnsi="宋体" w:cs="宋体"/>
        </w:rPr>
        <w:t>:READ</w:t>
      </w:r>
      <w:proofErr w:type="gramEnd"/>
      <w:r w:rsidRPr="00D55059">
        <w:rPr>
          <w:rFonts w:ascii="宋体" w:hAnsi="宋体" w:cs="宋体"/>
        </w:rPr>
        <w:t>?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读取采样数据</w:t>
      </w:r>
    </w:p>
    <w:p w14:paraId="227CA2AC" w14:textId="07D9DDC1"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:OUTP OFF</w:t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</w:r>
      <w:r w:rsidR="00D421E2">
        <w:rPr>
          <w:rFonts w:ascii="宋体" w:hAnsi="宋体" w:cs="宋体"/>
        </w:rPr>
        <w:tab/>
        <w:t xml:space="preserve"> // </w:t>
      </w:r>
      <w:r w:rsidR="00D421E2">
        <w:rPr>
          <w:rFonts w:ascii="宋体" w:hAnsi="宋体" w:cs="宋体" w:hint="eastAsia"/>
        </w:rPr>
        <w:t>关输出</w:t>
      </w:r>
    </w:p>
    <w:p w14:paraId="4C1CFBC5" w14:textId="77777777" w:rsidR="003C692A" w:rsidRDefault="003C692A">
      <w:pPr>
        <w:rPr>
          <w:rFonts w:ascii="宋体" w:hAnsi="宋体" w:cs="宋体" w:hint="eastAsia"/>
        </w:rPr>
      </w:pPr>
    </w:p>
    <w:p w14:paraId="01008179" w14:textId="73D685D9" w:rsidR="003C692A" w:rsidRDefault="003C692A">
      <w:pPr>
        <w:rPr>
          <w:rFonts w:hint="eastAsia"/>
        </w:rPr>
      </w:pPr>
      <w:r>
        <w:rPr>
          <w:rFonts w:ascii="宋体" w:hAnsi="宋体" w:cs="宋体" w:hint="eastAsia"/>
        </w:rPr>
        <w:t>扫描实例：</w:t>
      </w:r>
    </w:p>
    <w:p w14:paraId="227972C2" w14:textId="5ED06A5C" w:rsidR="005D62C5" w:rsidRDefault="003C692A">
      <w:r>
        <w:rPr>
          <w:noProof/>
        </w:rPr>
        <w:drawing>
          <wp:inline distT="0" distB="0" distL="0" distR="0" wp14:anchorId="7C8D4780" wp14:editId="43E5DDBE">
            <wp:extent cx="5274310" cy="24695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440E3" w14:textId="567831EF" w:rsidR="005D62C5" w:rsidRDefault="00307E01">
      <w:r>
        <w:rPr>
          <w:rFonts w:hint="eastAsia"/>
        </w:rPr>
        <w:t>应用</w:t>
      </w:r>
      <w:r>
        <w:rPr>
          <w:rFonts w:hint="eastAsia"/>
        </w:rPr>
        <w:t>3</w:t>
      </w:r>
      <w:r>
        <w:t>:</w:t>
      </w:r>
      <w:r w:rsidR="003E445F">
        <w:rPr>
          <w:rFonts w:hint="eastAsia"/>
        </w:rPr>
        <w:t>自定义</w:t>
      </w:r>
      <w:r w:rsidR="00DD5889">
        <w:rPr>
          <w:rFonts w:hint="eastAsia"/>
        </w:rPr>
        <w:t>序列</w:t>
      </w:r>
      <w:r w:rsidR="003E445F">
        <w:rPr>
          <w:rFonts w:hint="eastAsia"/>
        </w:rPr>
        <w:t>扫描</w:t>
      </w:r>
    </w:p>
    <w:p w14:paraId="6543770C" w14:textId="6FDE6081" w:rsidR="008569C7" w:rsidRDefault="008569C7" w:rsidP="008569C7">
      <w:pPr>
        <w:ind w:firstLineChars="200" w:firstLine="480"/>
      </w:pPr>
      <w:r>
        <w:rPr>
          <w:rFonts w:hint="eastAsia"/>
        </w:rPr>
        <w:t>自定义扫描可以完成自定义电压</w:t>
      </w:r>
      <w:r>
        <w:rPr>
          <w:rFonts w:hint="eastAsia"/>
        </w:rPr>
        <w:t>/</w:t>
      </w:r>
      <w:r>
        <w:rPr>
          <w:rFonts w:hint="eastAsia"/>
        </w:rPr>
        <w:t>电流值的扫描功能。用户首先需要指定电流的电压</w:t>
      </w:r>
      <w:r>
        <w:rPr>
          <w:rFonts w:hint="eastAsia"/>
        </w:rPr>
        <w:t>/</w:t>
      </w:r>
      <w:r>
        <w:rPr>
          <w:rFonts w:hint="eastAsia"/>
        </w:rPr>
        <w:t>电流以及扫描个数，设备将</w:t>
      </w:r>
      <w:r w:rsidR="00535E04">
        <w:rPr>
          <w:rFonts w:hint="eastAsia"/>
        </w:rPr>
        <w:t>自动完成用户设定的所有点数扫描。</w:t>
      </w:r>
    </w:p>
    <w:p w14:paraId="683AED42" w14:textId="77777777" w:rsidR="008569C7" w:rsidRDefault="008569C7" w:rsidP="008569C7"/>
    <w:p w14:paraId="37ACFE61" w14:textId="4B53974B" w:rsidR="008569C7" w:rsidRDefault="008569C7" w:rsidP="008569C7">
      <w:pPr>
        <w:ind w:firstLineChars="200" w:firstLine="480"/>
      </w:pPr>
      <w:r>
        <w:t>1000</w:t>
      </w:r>
      <w:r>
        <w:rPr>
          <w:rFonts w:hint="eastAsia"/>
        </w:rPr>
        <w:t>V</w:t>
      </w:r>
      <w:r>
        <w:rPr>
          <w:rFonts w:hint="eastAsia"/>
        </w:rPr>
        <w:t>档位下，采样延迟</w:t>
      </w:r>
      <w:r>
        <w:t>20</w:t>
      </w:r>
      <w:r>
        <w:rPr>
          <w:rFonts w:hint="eastAsia"/>
        </w:rPr>
        <w:t>us</w:t>
      </w:r>
      <w:r>
        <w:rPr>
          <w:rFonts w:hint="eastAsia"/>
        </w:rPr>
        <w:t>，设备完成</w:t>
      </w:r>
      <w:r w:rsidR="001164DE">
        <w:rPr>
          <w:rFonts w:hint="eastAsia"/>
        </w:rPr>
        <w:t>自定义序列</w:t>
      </w:r>
      <w:r>
        <w:rPr>
          <w:rFonts w:hint="eastAsia"/>
        </w:rPr>
        <w:t>扫描过程。</w:t>
      </w:r>
    </w:p>
    <w:p w14:paraId="02A79D51" w14:textId="77777777" w:rsidR="008569C7" w:rsidRDefault="008569C7" w:rsidP="008569C7"/>
    <w:p w14:paraId="734AEA3D" w14:textId="77777777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YST:RSEN OFF</w:t>
      </w:r>
      <w:r>
        <w:t xml:space="preserve">                   </w:t>
      </w:r>
      <w:r>
        <w:rPr>
          <w:rFonts w:ascii="宋体" w:hAnsi="宋体" w:cs="宋体"/>
        </w:rPr>
        <w:t xml:space="preserve">   //</w:t>
      </w:r>
      <w:r>
        <w:t xml:space="preserve"> </w:t>
      </w:r>
      <w:r>
        <w:rPr>
          <w:rFonts w:hint="eastAsia"/>
        </w:rPr>
        <w:t>设置二线模式</w:t>
      </w:r>
    </w:p>
    <w:p w14:paraId="1C0920BF" w14:textId="6462CEE3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ENS:VOLT:NPLC 1</w:t>
      </w:r>
      <w:r w:rsidR="00A755E8">
        <w:rPr>
          <w:rFonts w:ascii="宋体" w:hAnsi="宋体" w:cs="宋体"/>
        </w:rPr>
        <w:t>0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设置N</w:t>
      </w:r>
      <w:r>
        <w:rPr>
          <w:rFonts w:ascii="宋体" w:hAnsi="宋体" w:cs="宋体"/>
        </w:rPr>
        <w:t>PLC</w:t>
      </w:r>
      <w:r>
        <w:rPr>
          <w:rFonts w:ascii="宋体" w:hAnsi="宋体" w:cs="宋体" w:hint="eastAsia"/>
        </w:rPr>
        <w:t>为1</w:t>
      </w:r>
      <w:r w:rsidR="00A755E8">
        <w:rPr>
          <w:rFonts w:ascii="宋体" w:hAnsi="宋体" w:cs="宋体"/>
        </w:rPr>
        <w:t>0</w:t>
      </w:r>
    </w:p>
    <w:p w14:paraId="253A103C" w14:textId="6E6DCAA2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 xml:space="preserve">:SOUR:VOLT:MODE </w:t>
      </w:r>
      <w:r w:rsidR="005115F1">
        <w:rPr>
          <w:rFonts w:ascii="宋体" w:hAnsi="宋体" w:cs="宋体" w:hint="eastAsia"/>
        </w:rPr>
        <w:t>LIST</w:t>
      </w:r>
      <w:r>
        <w:rPr>
          <w:rFonts w:ascii="宋体" w:hAnsi="宋体" w:cs="宋体"/>
        </w:rPr>
        <w:t xml:space="preserve">                // </w:t>
      </w:r>
      <w:r>
        <w:rPr>
          <w:rFonts w:ascii="宋体" w:hAnsi="宋体" w:cs="宋体" w:hint="eastAsia"/>
        </w:rPr>
        <w:t>设置</w:t>
      </w:r>
      <w:r w:rsidR="00B927E9">
        <w:rPr>
          <w:rFonts w:ascii="宋体" w:hAnsi="宋体" w:cs="宋体" w:hint="eastAsia"/>
        </w:rPr>
        <w:t>自定义</w:t>
      </w:r>
      <w:r>
        <w:rPr>
          <w:rFonts w:ascii="宋体" w:hAnsi="宋体" w:cs="宋体" w:hint="eastAsia"/>
        </w:rPr>
        <w:t>序列扫描模式</w:t>
      </w:r>
    </w:p>
    <w:p w14:paraId="3F8DA743" w14:textId="77777777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FUNC VOLT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设置为电压源</w:t>
      </w:r>
    </w:p>
    <w:p w14:paraId="38568A89" w14:textId="77777777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OUR:VOLT:RANG 10</w:t>
      </w:r>
      <w:r>
        <w:rPr>
          <w:rFonts w:ascii="宋体" w:hAnsi="宋体" w:cs="宋体"/>
        </w:rPr>
        <w:t xml:space="preserve">00                // </w:t>
      </w:r>
      <w:r>
        <w:rPr>
          <w:rFonts w:ascii="宋体" w:hAnsi="宋体" w:cs="宋体" w:hint="eastAsia"/>
        </w:rPr>
        <w:t>设置电压量程为1</w:t>
      </w:r>
      <w:r>
        <w:rPr>
          <w:rFonts w:ascii="宋体" w:hAnsi="宋体" w:cs="宋体"/>
        </w:rPr>
        <w:t>000</w:t>
      </w:r>
      <w:r>
        <w:rPr>
          <w:rFonts w:ascii="宋体" w:hAnsi="宋体" w:cs="宋体" w:hint="eastAsia"/>
        </w:rPr>
        <w:t>V档位</w:t>
      </w:r>
      <w:r>
        <w:rPr>
          <w:rFonts w:ascii="宋体" w:hAnsi="宋体" w:cs="宋体"/>
        </w:rPr>
        <w:t xml:space="preserve">              </w:t>
      </w:r>
    </w:p>
    <w:p w14:paraId="6B0D7166" w14:textId="2F1C8B2D" w:rsidR="008569C7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ENS:CURR:RANG 0.01</w:t>
      </w:r>
      <w:r>
        <w:rPr>
          <w:rFonts w:ascii="宋体" w:hAnsi="宋体" w:cs="宋体"/>
        </w:rPr>
        <w:t xml:space="preserve">               </w:t>
      </w:r>
      <w:r w:rsidR="00CC0625">
        <w:rPr>
          <w:rFonts w:ascii="宋体" w:hAnsi="宋体" w:cs="宋体"/>
        </w:rPr>
        <w:t xml:space="preserve">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 w:hint="eastAsia"/>
        </w:rPr>
        <w:t>设置</w:t>
      </w:r>
      <w:r w:rsidR="00CC0625">
        <w:rPr>
          <w:rFonts w:ascii="宋体" w:hAnsi="宋体" w:cs="宋体" w:hint="eastAsia"/>
        </w:rPr>
        <w:t>限</w:t>
      </w:r>
      <w:r>
        <w:rPr>
          <w:rFonts w:ascii="宋体" w:hAnsi="宋体" w:cs="宋体" w:hint="eastAsia"/>
        </w:rPr>
        <w:t>电流量程为</w:t>
      </w:r>
      <w:r w:rsidR="00CC0625">
        <w:rPr>
          <w:rFonts w:ascii="宋体" w:hAnsi="宋体" w:cs="宋体" w:hint="eastAsia"/>
        </w:rPr>
        <w:t>1</w:t>
      </w:r>
      <w:r w:rsidR="00CC0625">
        <w:rPr>
          <w:rFonts w:ascii="宋体" w:hAnsi="宋体" w:cs="宋体"/>
        </w:rPr>
        <w:t>0</w:t>
      </w:r>
      <w:r w:rsidR="00CC0625">
        <w:rPr>
          <w:rFonts w:ascii="宋体" w:hAnsi="宋体" w:cs="宋体" w:hint="eastAsia"/>
        </w:rPr>
        <w:t>m</w:t>
      </w:r>
      <w:r w:rsidR="00CC0625">
        <w:rPr>
          <w:rFonts w:ascii="宋体" w:hAnsi="宋体" w:cs="宋体"/>
        </w:rPr>
        <w:t>A</w:t>
      </w:r>
    </w:p>
    <w:p w14:paraId="1E26857C" w14:textId="3F6E23A7" w:rsidR="00CC0625" w:rsidRPr="00D55059" w:rsidRDefault="00CC0625" w:rsidP="00CC0625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S</w:t>
      </w:r>
      <w:r>
        <w:rPr>
          <w:rFonts w:ascii="宋体" w:hAnsi="宋体" w:cs="宋体"/>
        </w:rPr>
        <w:t>OUR</w:t>
      </w:r>
      <w:r w:rsidRPr="00D55059">
        <w:rPr>
          <w:rFonts w:ascii="宋体" w:hAnsi="宋体" w:cs="宋体"/>
        </w:rPr>
        <w:t>:</w:t>
      </w:r>
      <w:r>
        <w:rPr>
          <w:rFonts w:ascii="宋体" w:hAnsi="宋体" w:cs="宋体"/>
        </w:rPr>
        <w:t>VOLT</w:t>
      </w:r>
      <w:r w:rsidRPr="00D55059">
        <w:rPr>
          <w:rFonts w:ascii="宋体" w:hAnsi="宋体" w:cs="宋体"/>
        </w:rPr>
        <w:t>:</w:t>
      </w:r>
      <w:r>
        <w:rPr>
          <w:rFonts w:ascii="宋体" w:hAnsi="宋体" w:cs="宋体"/>
        </w:rPr>
        <w:t>ILIM</w:t>
      </w:r>
      <w:r w:rsidRPr="00D55059">
        <w:rPr>
          <w:rFonts w:ascii="宋体" w:hAnsi="宋体" w:cs="宋体"/>
        </w:rPr>
        <w:t xml:space="preserve"> 0.01</w:t>
      </w:r>
      <w:r>
        <w:rPr>
          <w:rFonts w:ascii="宋体" w:hAnsi="宋体" w:cs="宋体"/>
        </w:rPr>
        <w:t xml:space="preserve">                // </w:t>
      </w:r>
      <w:r>
        <w:rPr>
          <w:rFonts w:ascii="宋体" w:hAnsi="宋体" w:cs="宋体" w:hint="eastAsia"/>
        </w:rPr>
        <w:t>设置限电流</w:t>
      </w:r>
      <w:r>
        <w:rPr>
          <w:rFonts w:ascii="宋体" w:hAnsi="宋体" w:cs="宋体" w:hint="eastAsia"/>
        </w:rPr>
        <w:t>值</w:t>
      </w:r>
      <w:r>
        <w:rPr>
          <w:rFonts w:ascii="宋体" w:hAnsi="宋体" w:cs="宋体" w:hint="eastAsia"/>
        </w:rPr>
        <w:t>为1</w:t>
      </w:r>
      <w:r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m</w:t>
      </w:r>
      <w:r>
        <w:rPr>
          <w:rFonts w:ascii="宋体" w:hAnsi="宋体" w:cs="宋体"/>
        </w:rPr>
        <w:t>A</w:t>
      </w:r>
    </w:p>
    <w:p w14:paraId="751412EA" w14:textId="77777777" w:rsidR="00CC0625" w:rsidRPr="00D55059" w:rsidRDefault="00CC0625" w:rsidP="008569C7">
      <w:pPr>
        <w:rPr>
          <w:rFonts w:ascii="宋体" w:hAnsi="宋体" w:cs="宋体"/>
        </w:rPr>
      </w:pPr>
    </w:p>
    <w:p w14:paraId="7DC448C4" w14:textId="1AA61AF3" w:rsidR="008569C7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lastRenderedPageBreak/>
        <w:t xml:space="preserve">:SOUR:DEL </w:t>
      </w:r>
      <w:r>
        <w:rPr>
          <w:rFonts w:ascii="宋体" w:hAnsi="宋体" w:cs="宋体"/>
        </w:rPr>
        <w:t>20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设置采样延时为2</w:t>
      </w:r>
      <w:r>
        <w:rPr>
          <w:rFonts w:ascii="宋体" w:hAnsi="宋体" w:cs="宋体"/>
        </w:rPr>
        <w:t>0us</w:t>
      </w:r>
    </w:p>
    <w:p w14:paraId="71648C27" w14:textId="3F0C2B1E" w:rsidR="00744598" w:rsidRPr="00D55059" w:rsidRDefault="00744598" w:rsidP="008569C7">
      <w:pPr>
        <w:rPr>
          <w:rFonts w:ascii="宋体" w:hAnsi="宋体" w:cs="宋体"/>
        </w:rPr>
      </w:pPr>
      <w:r w:rsidRPr="00744598">
        <w:rPr>
          <w:rFonts w:ascii="宋体" w:hAnsi="宋体" w:cs="宋体"/>
        </w:rPr>
        <w:t>:SOUR:LIST:</w:t>
      </w:r>
      <w:r w:rsidR="00DE43C9">
        <w:rPr>
          <w:rFonts w:ascii="宋体" w:hAnsi="宋体" w:cs="宋体" w:hint="eastAsia"/>
        </w:rPr>
        <w:t>VOLT</w:t>
      </w:r>
      <w:r w:rsidRPr="00744598">
        <w:rPr>
          <w:rFonts w:ascii="宋体" w:hAnsi="宋体" w:cs="宋体"/>
        </w:rPr>
        <w:t xml:space="preserve"> 10,30,50,100,150,200,300,400,500,</w:t>
      </w:r>
      <w:r w:rsidR="00CC0625">
        <w:rPr>
          <w:rFonts w:ascii="宋体" w:hAnsi="宋体" w:cs="宋体"/>
        </w:rPr>
        <w:t>10</w:t>
      </w:r>
      <w:r w:rsidRPr="00744598">
        <w:rPr>
          <w:rFonts w:ascii="宋体" w:hAnsi="宋体" w:cs="宋体"/>
        </w:rPr>
        <w:t>00</w:t>
      </w:r>
      <w:r w:rsidR="004D314C">
        <w:rPr>
          <w:rFonts w:ascii="宋体" w:hAnsi="宋体" w:cs="宋体"/>
        </w:rPr>
        <w:t xml:space="preserve"> //</w:t>
      </w:r>
      <w:r w:rsidR="004D314C">
        <w:rPr>
          <w:rFonts w:ascii="宋体" w:hAnsi="宋体" w:cs="宋体" w:hint="eastAsia"/>
        </w:rPr>
        <w:t>自定义序列</w:t>
      </w:r>
    </w:p>
    <w:p w14:paraId="2E117420" w14:textId="77777777" w:rsidR="008569C7" w:rsidRPr="00D55059" w:rsidRDefault="008569C7" w:rsidP="008569C7">
      <w:pPr>
        <w:rPr>
          <w:rFonts w:ascii="宋体" w:hAnsi="宋体" w:cs="宋体"/>
        </w:rPr>
      </w:pPr>
      <w:r w:rsidRPr="00D55059">
        <w:rPr>
          <w:rFonts w:ascii="宋体" w:hAnsi="宋体" w:cs="宋体"/>
        </w:rPr>
        <w:t>:OUTP ON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开输出</w:t>
      </w:r>
    </w:p>
    <w:p w14:paraId="6EA0CE8E" w14:textId="77777777" w:rsidR="008569C7" w:rsidRDefault="008569C7" w:rsidP="008569C7">
      <w:pPr>
        <w:rPr>
          <w:rFonts w:ascii="宋体" w:hAnsi="宋体" w:cs="宋体"/>
        </w:rPr>
      </w:pPr>
      <w:proofErr w:type="gramStart"/>
      <w:r w:rsidRPr="00D55059">
        <w:rPr>
          <w:rFonts w:ascii="宋体" w:hAnsi="宋体" w:cs="宋体"/>
        </w:rPr>
        <w:t>:READ</w:t>
      </w:r>
      <w:proofErr w:type="gramEnd"/>
      <w:r w:rsidRPr="00D55059">
        <w:rPr>
          <w:rFonts w:ascii="宋体" w:hAnsi="宋体" w:cs="宋体"/>
        </w:rPr>
        <w:t>?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读取采样数据</w:t>
      </w:r>
    </w:p>
    <w:p w14:paraId="6D6DF491" w14:textId="347F6AE5" w:rsidR="005D62C5" w:rsidRDefault="008569C7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:OUTP OFF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  <w:t xml:space="preserve"> // </w:t>
      </w:r>
      <w:r>
        <w:rPr>
          <w:rFonts w:ascii="宋体" w:hAnsi="宋体" w:cs="宋体" w:hint="eastAsia"/>
        </w:rPr>
        <w:t>关输出</w:t>
      </w:r>
    </w:p>
    <w:p w14:paraId="1734A491" w14:textId="367E7D22" w:rsidR="00CC0625" w:rsidRDefault="00CC0625">
      <w:pPr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扫描实例：</w:t>
      </w:r>
    </w:p>
    <w:p w14:paraId="13E16A33" w14:textId="039E19FE" w:rsidR="00CC0625" w:rsidRPr="008569C7" w:rsidRDefault="00CC0625">
      <w:pPr>
        <w:rPr>
          <w:rFonts w:hint="eastAsia"/>
        </w:rPr>
      </w:pPr>
      <w:r>
        <w:rPr>
          <w:noProof/>
        </w:rPr>
        <w:drawing>
          <wp:inline distT="0" distB="0" distL="0" distR="0" wp14:anchorId="6357E9C2" wp14:editId="3C8424AA">
            <wp:extent cx="5274310" cy="24853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C0625" w:rsidRPr="008569C7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2CACC1" w14:textId="77777777" w:rsidR="00D1440C" w:rsidRDefault="00D1440C">
      <w:r>
        <w:separator/>
      </w:r>
    </w:p>
  </w:endnote>
  <w:endnote w:type="continuationSeparator" w:id="0">
    <w:p w14:paraId="5CB5A53E" w14:textId="77777777" w:rsidR="00D1440C" w:rsidRDefault="00D144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120FB" w14:textId="77777777" w:rsidR="005D62C5" w:rsidRDefault="00307E0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仪表有限公司                                  All right reserved 2011-2021</w:t>
    </w:r>
  </w:p>
  <w:p w14:paraId="139B03D8" w14:textId="77777777" w:rsidR="005D62C5" w:rsidRDefault="00307E0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</w:t>
    </w:r>
    <w:r>
      <w:rPr>
        <w:rFonts w:ascii="宋体" w:hAnsi="宋体" w:cs="宋体"/>
        <w:sz w:val="18"/>
        <w:szCs w:val="18"/>
      </w:rPr>
      <w:t>:</w:t>
    </w:r>
    <w:r>
      <w:rPr>
        <w:rFonts w:ascii="宋体" w:hAnsi="宋体" w:cs="宋体" w:hint="eastAsia"/>
        <w:sz w:val="18"/>
        <w:szCs w:val="18"/>
      </w:rPr>
      <w:t>027-89908766/86638699                                 网址</w:t>
    </w:r>
    <w:r>
      <w:rPr>
        <w:rFonts w:ascii="宋体" w:hAnsi="宋体" w:cs="宋体"/>
        <w:sz w:val="18"/>
        <w:szCs w:val="18"/>
      </w:rPr>
      <w:t>: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3CEF33F6" w14:textId="77777777" w:rsidR="005D62C5" w:rsidRDefault="00307E01">
    <w:pPr>
      <w:spacing w:line="300" w:lineRule="auto"/>
    </w:pPr>
    <w:r>
      <w:rPr>
        <w:rFonts w:ascii="宋体" w:hAnsi="宋体" w:cs="宋体" w:hint="eastAsia"/>
        <w:sz w:val="18"/>
        <w:szCs w:val="18"/>
      </w:rPr>
      <w:t>地址</w:t>
    </w:r>
    <w:r>
      <w:rPr>
        <w:rFonts w:ascii="宋体" w:hAnsi="宋体" w:cs="宋体"/>
        <w:sz w:val="18"/>
        <w:szCs w:val="18"/>
      </w:rPr>
      <w:t>: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978A37" w14:textId="77777777" w:rsidR="00D1440C" w:rsidRDefault="00D1440C">
      <w:r>
        <w:separator/>
      </w:r>
    </w:p>
  </w:footnote>
  <w:footnote w:type="continuationSeparator" w:id="0">
    <w:p w14:paraId="58C6404F" w14:textId="77777777" w:rsidR="00D1440C" w:rsidRDefault="00D144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52151D" w14:textId="77777777" w:rsidR="005D62C5" w:rsidRDefault="00307E01">
    <w:pPr>
      <w:pStyle w:val="a8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5B1E2622" wp14:editId="2EA9C583">
          <wp:extent cx="1543050" cy="45783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4441" cy="4672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D1440C">
      <w:rPr>
        <w:sz w:val="28"/>
        <w:szCs w:val="28"/>
        <w:u w:val="single"/>
      </w:rPr>
      <w:pict w14:anchorId="420B004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1025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>高电流脉冲电流源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C5A8CA"/>
    <w:multiLevelType w:val="singleLevel"/>
    <w:tmpl w:val="3FC5A8C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63713BA3"/>
    <w:multiLevelType w:val="hybridMultilevel"/>
    <w:tmpl w:val="BF06EA4A"/>
    <w:lvl w:ilvl="0" w:tplc="AA8C5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2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31F9"/>
    <w:rsid w:val="00005441"/>
    <w:rsid w:val="00006A4D"/>
    <w:rsid w:val="00011AE5"/>
    <w:rsid w:val="00012B5D"/>
    <w:rsid w:val="00013A2D"/>
    <w:rsid w:val="00015AB2"/>
    <w:rsid w:val="00015BA0"/>
    <w:rsid w:val="000172B2"/>
    <w:rsid w:val="00017F10"/>
    <w:rsid w:val="0002228A"/>
    <w:rsid w:val="00022EFC"/>
    <w:rsid w:val="000268F2"/>
    <w:rsid w:val="000279AD"/>
    <w:rsid w:val="00027CC5"/>
    <w:rsid w:val="000325B4"/>
    <w:rsid w:val="000359F0"/>
    <w:rsid w:val="0003684B"/>
    <w:rsid w:val="00036E85"/>
    <w:rsid w:val="00041627"/>
    <w:rsid w:val="00043AF8"/>
    <w:rsid w:val="00046871"/>
    <w:rsid w:val="00047C69"/>
    <w:rsid w:val="0005246B"/>
    <w:rsid w:val="000536F8"/>
    <w:rsid w:val="00053795"/>
    <w:rsid w:val="00053C44"/>
    <w:rsid w:val="000567E2"/>
    <w:rsid w:val="00057906"/>
    <w:rsid w:val="00060046"/>
    <w:rsid w:val="0006241B"/>
    <w:rsid w:val="00063416"/>
    <w:rsid w:val="000725DE"/>
    <w:rsid w:val="00072945"/>
    <w:rsid w:val="000742B0"/>
    <w:rsid w:val="00077E61"/>
    <w:rsid w:val="00077FB0"/>
    <w:rsid w:val="000805B4"/>
    <w:rsid w:val="000824C1"/>
    <w:rsid w:val="000826CD"/>
    <w:rsid w:val="0008288B"/>
    <w:rsid w:val="00082999"/>
    <w:rsid w:val="00082F59"/>
    <w:rsid w:val="00084D6B"/>
    <w:rsid w:val="00085A32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0D23"/>
    <w:rsid w:val="000C48A9"/>
    <w:rsid w:val="000C6CAA"/>
    <w:rsid w:val="000C6D16"/>
    <w:rsid w:val="000D04CB"/>
    <w:rsid w:val="000D3109"/>
    <w:rsid w:val="000D3299"/>
    <w:rsid w:val="000D394C"/>
    <w:rsid w:val="000D4D92"/>
    <w:rsid w:val="000E0E6F"/>
    <w:rsid w:val="000E1FA4"/>
    <w:rsid w:val="000E4024"/>
    <w:rsid w:val="000E7AF0"/>
    <w:rsid w:val="000E7CCE"/>
    <w:rsid w:val="000F5D00"/>
    <w:rsid w:val="000F6621"/>
    <w:rsid w:val="001001F9"/>
    <w:rsid w:val="00100914"/>
    <w:rsid w:val="0010618B"/>
    <w:rsid w:val="0010679F"/>
    <w:rsid w:val="00112F64"/>
    <w:rsid w:val="0011349B"/>
    <w:rsid w:val="00114290"/>
    <w:rsid w:val="00115BE9"/>
    <w:rsid w:val="001164DE"/>
    <w:rsid w:val="0011661F"/>
    <w:rsid w:val="001232F2"/>
    <w:rsid w:val="00123C22"/>
    <w:rsid w:val="00130B37"/>
    <w:rsid w:val="001335F3"/>
    <w:rsid w:val="00134427"/>
    <w:rsid w:val="00134F1D"/>
    <w:rsid w:val="00134FAB"/>
    <w:rsid w:val="0014379D"/>
    <w:rsid w:val="001443A4"/>
    <w:rsid w:val="001479BD"/>
    <w:rsid w:val="00153AD3"/>
    <w:rsid w:val="0015476F"/>
    <w:rsid w:val="00166605"/>
    <w:rsid w:val="0016726A"/>
    <w:rsid w:val="001714B8"/>
    <w:rsid w:val="00171BC7"/>
    <w:rsid w:val="00172A27"/>
    <w:rsid w:val="00173750"/>
    <w:rsid w:val="00175049"/>
    <w:rsid w:val="00176D1E"/>
    <w:rsid w:val="0018269A"/>
    <w:rsid w:val="001827B1"/>
    <w:rsid w:val="00182D5A"/>
    <w:rsid w:val="00183329"/>
    <w:rsid w:val="001835FF"/>
    <w:rsid w:val="00190353"/>
    <w:rsid w:val="001920D8"/>
    <w:rsid w:val="00192D42"/>
    <w:rsid w:val="00192E4F"/>
    <w:rsid w:val="001931AD"/>
    <w:rsid w:val="00194890"/>
    <w:rsid w:val="0019503F"/>
    <w:rsid w:val="00196823"/>
    <w:rsid w:val="001A0584"/>
    <w:rsid w:val="001A1BA8"/>
    <w:rsid w:val="001A20D1"/>
    <w:rsid w:val="001A4541"/>
    <w:rsid w:val="001B1D40"/>
    <w:rsid w:val="001B28E4"/>
    <w:rsid w:val="001B7497"/>
    <w:rsid w:val="001C397E"/>
    <w:rsid w:val="001C51EC"/>
    <w:rsid w:val="001C68B0"/>
    <w:rsid w:val="001D1BE6"/>
    <w:rsid w:val="001D33B9"/>
    <w:rsid w:val="001E1574"/>
    <w:rsid w:val="001E1BFF"/>
    <w:rsid w:val="001E2E0C"/>
    <w:rsid w:val="001E324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477EB"/>
    <w:rsid w:val="002520DC"/>
    <w:rsid w:val="002525C8"/>
    <w:rsid w:val="00252728"/>
    <w:rsid w:val="0025330B"/>
    <w:rsid w:val="00253BC6"/>
    <w:rsid w:val="0025489A"/>
    <w:rsid w:val="0025567D"/>
    <w:rsid w:val="002618E9"/>
    <w:rsid w:val="0026214D"/>
    <w:rsid w:val="0026354B"/>
    <w:rsid w:val="00264DDF"/>
    <w:rsid w:val="002651CC"/>
    <w:rsid w:val="00265451"/>
    <w:rsid w:val="0026557B"/>
    <w:rsid w:val="00265B68"/>
    <w:rsid w:val="002665E1"/>
    <w:rsid w:val="00266D6F"/>
    <w:rsid w:val="00267A8D"/>
    <w:rsid w:val="0027027B"/>
    <w:rsid w:val="00271296"/>
    <w:rsid w:val="002806E9"/>
    <w:rsid w:val="00282C2D"/>
    <w:rsid w:val="002853F4"/>
    <w:rsid w:val="002868DA"/>
    <w:rsid w:val="00286F56"/>
    <w:rsid w:val="00290EA4"/>
    <w:rsid w:val="00291DA5"/>
    <w:rsid w:val="002925F9"/>
    <w:rsid w:val="002A071C"/>
    <w:rsid w:val="002A1295"/>
    <w:rsid w:val="002A4872"/>
    <w:rsid w:val="002A490B"/>
    <w:rsid w:val="002A56DB"/>
    <w:rsid w:val="002B0DA0"/>
    <w:rsid w:val="002B2253"/>
    <w:rsid w:val="002B5D15"/>
    <w:rsid w:val="002C1169"/>
    <w:rsid w:val="002C2C0C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D6180"/>
    <w:rsid w:val="002D73E0"/>
    <w:rsid w:val="002E0147"/>
    <w:rsid w:val="002E2626"/>
    <w:rsid w:val="002E28AD"/>
    <w:rsid w:val="002E3552"/>
    <w:rsid w:val="002E365F"/>
    <w:rsid w:val="002E55B4"/>
    <w:rsid w:val="002E77B7"/>
    <w:rsid w:val="002F10E0"/>
    <w:rsid w:val="002F1633"/>
    <w:rsid w:val="002F233B"/>
    <w:rsid w:val="002F28B8"/>
    <w:rsid w:val="002F57B6"/>
    <w:rsid w:val="002F7174"/>
    <w:rsid w:val="0030022A"/>
    <w:rsid w:val="00302374"/>
    <w:rsid w:val="0030316D"/>
    <w:rsid w:val="00303F9F"/>
    <w:rsid w:val="00305483"/>
    <w:rsid w:val="00307E01"/>
    <w:rsid w:val="00310F27"/>
    <w:rsid w:val="003115BE"/>
    <w:rsid w:val="0031470C"/>
    <w:rsid w:val="00317615"/>
    <w:rsid w:val="00317787"/>
    <w:rsid w:val="00321CCD"/>
    <w:rsid w:val="00322AB9"/>
    <w:rsid w:val="0032355E"/>
    <w:rsid w:val="00325E05"/>
    <w:rsid w:val="0032784E"/>
    <w:rsid w:val="0033182C"/>
    <w:rsid w:val="00331A69"/>
    <w:rsid w:val="003334A7"/>
    <w:rsid w:val="0033409C"/>
    <w:rsid w:val="00334CB1"/>
    <w:rsid w:val="003356CC"/>
    <w:rsid w:val="00335A22"/>
    <w:rsid w:val="00336E79"/>
    <w:rsid w:val="003378C0"/>
    <w:rsid w:val="00337C11"/>
    <w:rsid w:val="003406F2"/>
    <w:rsid w:val="00340904"/>
    <w:rsid w:val="0034267A"/>
    <w:rsid w:val="003433EC"/>
    <w:rsid w:val="00344D3A"/>
    <w:rsid w:val="003453A3"/>
    <w:rsid w:val="00346CCE"/>
    <w:rsid w:val="003502D7"/>
    <w:rsid w:val="00355D4B"/>
    <w:rsid w:val="003562F2"/>
    <w:rsid w:val="00356D61"/>
    <w:rsid w:val="00360B6B"/>
    <w:rsid w:val="003623FC"/>
    <w:rsid w:val="00364614"/>
    <w:rsid w:val="00365F57"/>
    <w:rsid w:val="003670EF"/>
    <w:rsid w:val="00367771"/>
    <w:rsid w:val="00367AE3"/>
    <w:rsid w:val="00370B3B"/>
    <w:rsid w:val="003715B3"/>
    <w:rsid w:val="00380706"/>
    <w:rsid w:val="00381366"/>
    <w:rsid w:val="003829A6"/>
    <w:rsid w:val="0038447B"/>
    <w:rsid w:val="0038461B"/>
    <w:rsid w:val="00386586"/>
    <w:rsid w:val="0039089E"/>
    <w:rsid w:val="0039106A"/>
    <w:rsid w:val="003919A3"/>
    <w:rsid w:val="0039289A"/>
    <w:rsid w:val="00394633"/>
    <w:rsid w:val="00394D8A"/>
    <w:rsid w:val="003A4C65"/>
    <w:rsid w:val="003A56EC"/>
    <w:rsid w:val="003A6057"/>
    <w:rsid w:val="003A6D7B"/>
    <w:rsid w:val="003B1FB0"/>
    <w:rsid w:val="003B4237"/>
    <w:rsid w:val="003B6D04"/>
    <w:rsid w:val="003C20A4"/>
    <w:rsid w:val="003C57D8"/>
    <w:rsid w:val="003C6551"/>
    <w:rsid w:val="003C692A"/>
    <w:rsid w:val="003C6B18"/>
    <w:rsid w:val="003D3FE6"/>
    <w:rsid w:val="003D5C7D"/>
    <w:rsid w:val="003D7839"/>
    <w:rsid w:val="003E0AC9"/>
    <w:rsid w:val="003E2470"/>
    <w:rsid w:val="003E4367"/>
    <w:rsid w:val="003E445F"/>
    <w:rsid w:val="003E58A0"/>
    <w:rsid w:val="003E715C"/>
    <w:rsid w:val="003F4DC9"/>
    <w:rsid w:val="003F7133"/>
    <w:rsid w:val="003F746A"/>
    <w:rsid w:val="00400744"/>
    <w:rsid w:val="004026DF"/>
    <w:rsid w:val="00403C8B"/>
    <w:rsid w:val="00406EB6"/>
    <w:rsid w:val="00407E33"/>
    <w:rsid w:val="004101C1"/>
    <w:rsid w:val="004111D1"/>
    <w:rsid w:val="0041409F"/>
    <w:rsid w:val="004143B6"/>
    <w:rsid w:val="004149D9"/>
    <w:rsid w:val="0041512F"/>
    <w:rsid w:val="00417386"/>
    <w:rsid w:val="00417428"/>
    <w:rsid w:val="00421700"/>
    <w:rsid w:val="00424EF6"/>
    <w:rsid w:val="00425039"/>
    <w:rsid w:val="004272F8"/>
    <w:rsid w:val="004324F7"/>
    <w:rsid w:val="0043312D"/>
    <w:rsid w:val="0043365C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4FF4"/>
    <w:rsid w:val="004565D1"/>
    <w:rsid w:val="004659B3"/>
    <w:rsid w:val="0046719D"/>
    <w:rsid w:val="004705BA"/>
    <w:rsid w:val="00472A2C"/>
    <w:rsid w:val="00472B80"/>
    <w:rsid w:val="00472D5E"/>
    <w:rsid w:val="0047606B"/>
    <w:rsid w:val="00481733"/>
    <w:rsid w:val="00485332"/>
    <w:rsid w:val="004861F3"/>
    <w:rsid w:val="00491EDB"/>
    <w:rsid w:val="00492267"/>
    <w:rsid w:val="004925F6"/>
    <w:rsid w:val="00493496"/>
    <w:rsid w:val="00493CD7"/>
    <w:rsid w:val="00495458"/>
    <w:rsid w:val="00496D54"/>
    <w:rsid w:val="004A56AC"/>
    <w:rsid w:val="004A6014"/>
    <w:rsid w:val="004B368C"/>
    <w:rsid w:val="004B3802"/>
    <w:rsid w:val="004C164B"/>
    <w:rsid w:val="004C3DBD"/>
    <w:rsid w:val="004D03A9"/>
    <w:rsid w:val="004D0EA4"/>
    <w:rsid w:val="004D2356"/>
    <w:rsid w:val="004D314C"/>
    <w:rsid w:val="004D354F"/>
    <w:rsid w:val="004D3FE9"/>
    <w:rsid w:val="004D6B8F"/>
    <w:rsid w:val="004E0DDA"/>
    <w:rsid w:val="004E20CD"/>
    <w:rsid w:val="004E2200"/>
    <w:rsid w:val="004E4733"/>
    <w:rsid w:val="004E4DB6"/>
    <w:rsid w:val="004E6933"/>
    <w:rsid w:val="004F0B91"/>
    <w:rsid w:val="004F2A2D"/>
    <w:rsid w:val="004F2B05"/>
    <w:rsid w:val="004F406E"/>
    <w:rsid w:val="004F4957"/>
    <w:rsid w:val="004F4EEA"/>
    <w:rsid w:val="004F670D"/>
    <w:rsid w:val="005002DC"/>
    <w:rsid w:val="00500329"/>
    <w:rsid w:val="00500C00"/>
    <w:rsid w:val="00500F76"/>
    <w:rsid w:val="00501A9B"/>
    <w:rsid w:val="00501FD8"/>
    <w:rsid w:val="00502802"/>
    <w:rsid w:val="0050320D"/>
    <w:rsid w:val="0050485E"/>
    <w:rsid w:val="00505480"/>
    <w:rsid w:val="005115F1"/>
    <w:rsid w:val="005229B9"/>
    <w:rsid w:val="00524AFE"/>
    <w:rsid w:val="00526374"/>
    <w:rsid w:val="00532E4C"/>
    <w:rsid w:val="0053332C"/>
    <w:rsid w:val="0053536B"/>
    <w:rsid w:val="00535E04"/>
    <w:rsid w:val="00543D76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52F"/>
    <w:rsid w:val="0057095E"/>
    <w:rsid w:val="00572285"/>
    <w:rsid w:val="0057252C"/>
    <w:rsid w:val="00577988"/>
    <w:rsid w:val="00580988"/>
    <w:rsid w:val="005812B4"/>
    <w:rsid w:val="00581D11"/>
    <w:rsid w:val="005830B2"/>
    <w:rsid w:val="00584010"/>
    <w:rsid w:val="00584B89"/>
    <w:rsid w:val="0058551D"/>
    <w:rsid w:val="00585817"/>
    <w:rsid w:val="00587A2F"/>
    <w:rsid w:val="00587F38"/>
    <w:rsid w:val="00590B0B"/>
    <w:rsid w:val="00591211"/>
    <w:rsid w:val="0059332C"/>
    <w:rsid w:val="005955C4"/>
    <w:rsid w:val="005A149B"/>
    <w:rsid w:val="005A2419"/>
    <w:rsid w:val="005A4DB0"/>
    <w:rsid w:val="005A645E"/>
    <w:rsid w:val="005B1A00"/>
    <w:rsid w:val="005B2EE3"/>
    <w:rsid w:val="005B479A"/>
    <w:rsid w:val="005C0FF3"/>
    <w:rsid w:val="005C1486"/>
    <w:rsid w:val="005C5391"/>
    <w:rsid w:val="005C5D0B"/>
    <w:rsid w:val="005C74F7"/>
    <w:rsid w:val="005C7C79"/>
    <w:rsid w:val="005D3E63"/>
    <w:rsid w:val="005D62C5"/>
    <w:rsid w:val="005E4ABF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571E"/>
    <w:rsid w:val="005F6C7B"/>
    <w:rsid w:val="006007DC"/>
    <w:rsid w:val="006075B9"/>
    <w:rsid w:val="00607910"/>
    <w:rsid w:val="00612DFF"/>
    <w:rsid w:val="00615CC2"/>
    <w:rsid w:val="00620BFB"/>
    <w:rsid w:val="00621B0C"/>
    <w:rsid w:val="00621FF7"/>
    <w:rsid w:val="00627836"/>
    <w:rsid w:val="00630E3E"/>
    <w:rsid w:val="00635651"/>
    <w:rsid w:val="00636300"/>
    <w:rsid w:val="00637E11"/>
    <w:rsid w:val="00640606"/>
    <w:rsid w:val="00645D26"/>
    <w:rsid w:val="006476D5"/>
    <w:rsid w:val="00656F6A"/>
    <w:rsid w:val="00663028"/>
    <w:rsid w:val="00670C3E"/>
    <w:rsid w:val="006744C3"/>
    <w:rsid w:val="00680A90"/>
    <w:rsid w:val="00682F06"/>
    <w:rsid w:val="00685949"/>
    <w:rsid w:val="00693BC1"/>
    <w:rsid w:val="0069526E"/>
    <w:rsid w:val="006979FC"/>
    <w:rsid w:val="006A57E7"/>
    <w:rsid w:val="006A6BE5"/>
    <w:rsid w:val="006A6C48"/>
    <w:rsid w:val="006B1245"/>
    <w:rsid w:val="006B14B8"/>
    <w:rsid w:val="006B25AE"/>
    <w:rsid w:val="006B5276"/>
    <w:rsid w:val="006C03CC"/>
    <w:rsid w:val="006C1545"/>
    <w:rsid w:val="006C6C23"/>
    <w:rsid w:val="006C748A"/>
    <w:rsid w:val="006C781C"/>
    <w:rsid w:val="006D3F2B"/>
    <w:rsid w:val="006D7737"/>
    <w:rsid w:val="006E13A8"/>
    <w:rsid w:val="006E3E42"/>
    <w:rsid w:val="006E407C"/>
    <w:rsid w:val="006E6E14"/>
    <w:rsid w:val="006F3E2C"/>
    <w:rsid w:val="006F5C49"/>
    <w:rsid w:val="0070084A"/>
    <w:rsid w:val="00700D78"/>
    <w:rsid w:val="00701342"/>
    <w:rsid w:val="00703ECB"/>
    <w:rsid w:val="00703F9C"/>
    <w:rsid w:val="007045E3"/>
    <w:rsid w:val="00704A8D"/>
    <w:rsid w:val="00704B8F"/>
    <w:rsid w:val="007059E3"/>
    <w:rsid w:val="007069C4"/>
    <w:rsid w:val="00707155"/>
    <w:rsid w:val="007135D6"/>
    <w:rsid w:val="00713D29"/>
    <w:rsid w:val="007142F1"/>
    <w:rsid w:val="00715E2D"/>
    <w:rsid w:val="00716151"/>
    <w:rsid w:val="00722873"/>
    <w:rsid w:val="00723E8A"/>
    <w:rsid w:val="00726208"/>
    <w:rsid w:val="00727203"/>
    <w:rsid w:val="00727731"/>
    <w:rsid w:val="007301F4"/>
    <w:rsid w:val="0073611E"/>
    <w:rsid w:val="00741A3D"/>
    <w:rsid w:val="0074277B"/>
    <w:rsid w:val="00744326"/>
    <w:rsid w:val="00744598"/>
    <w:rsid w:val="007478D9"/>
    <w:rsid w:val="00751057"/>
    <w:rsid w:val="00752A2E"/>
    <w:rsid w:val="00756243"/>
    <w:rsid w:val="00760D52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0500"/>
    <w:rsid w:val="0077102A"/>
    <w:rsid w:val="0077186A"/>
    <w:rsid w:val="00771AD5"/>
    <w:rsid w:val="00772121"/>
    <w:rsid w:val="00782444"/>
    <w:rsid w:val="0078289A"/>
    <w:rsid w:val="00783976"/>
    <w:rsid w:val="00786EAC"/>
    <w:rsid w:val="007908DD"/>
    <w:rsid w:val="00790F2E"/>
    <w:rsid w:val="00791DAE"/>
    <w:rsid w:val="00792496"/>
    <w:rsid w:val="00792815"/>
    <w:rsid w:val="00795F63"/>
    <w:rsid w:val="007977E5"/>
    <w:rsid w:val="00797A23"/>
    <w:rsid w:val="007A3849"/>
    <w:rsid w:val="007A41C3"/>
    <w:rsid w:val="007A5B5E"/>
    <w:rsid w:val="007A759C"/>
    <w:rsid w:val="007A7888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00D2"/>
    <w:rsid w:val="007D1519"/>
    <w:rsid w:val="007D1A92"/>
    <w:rsid w:val="007D212A"/>
    <w:rsid w:val="007D263F"/>
    <w:rsid w:val="007D55FA"/>
    <w:rsid w:val="007E517D"/>
    <w:rsid w:val="007F0097"/>
    <w:rsid w:val="007F06BB"/>
    <w:rsid w:val="007F24CF"/>
    <w:rsid w:val="007F2BE8"/>
    <w:rsid w:val="007F2CA9"/>
    <w:rsid w:val="007F2F91"/>
    <w:rsid w:val="007F5494"/>
    <w:rsid w:val="00800096"/>
    <w:rsid w:val="008031A8"/>
    <w:rsid w:val="00805547"/>
    <w:rsid w:val="00805B92"/>
    <w:rsid w:val="00806065"/>
    <w:rsid w:val="00811B91"/>
    <w:rsid w:val="00811DF9"/>
    <w:rsid w:val="00813A98"/>
    <w:rsid w:val="0081459C"/>
    <w:rsid w:val="00820650"/>
    <w:rsid w:val="00823D0B"/>
    <w:rsid w:val="008268A7"/>
    <w:rsid w:val="00826DA7"/>
    <w:rsid w:val="008276E5"/>
    <w:rsid w:val="0083071F"/>
    <w:rsid w:val="00830E84"/>
    <w:rsid w:val="00831C83"/>
    <w:rsid w:val="00831CFE"/>
    <w:rsid w:val="008334D6"/>
    <w:rsid w:val="008339DC"/>
    <w:rsid w:val="00835369"/>
    <w:rsid w:val="00844639"/>
    <w:rsid w:val="00844807"/>
    <w:rsid w:val="00844AED"/>
    <w:rsid w:val="0085162D"/>
    <w:rsid w:val="00852112"/>
    <w:rsid w:val="008524DF"/>
    <w:rsid w:val="008535CF"/>
    <w:rsid w:val="008569C7"/>
    <w:rsid w:val="00860D15"/>
    <w:rsid w:val="00863647"/>
    <w:rsid w:val="00870562"/>
    <w:rsid w:val="0087073E"/>
    <w:rsid w:val="0087149A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86B48"/>
    <w:rsid w:val="00892267"/>
    <w:rsid w:val="008A2DA6"/>
    <w:rsid w:val="008A456B"/>
    <w:rsid w:val="008B1599"/>
    <w:rsid w:val="008B1BA8"/>
    <w:rsid w:val="008B3225"/>
    <w:rsid w:val="008B63AD"/>
    <w:rsid w:val="008B6419"/>
    <w:rsid w:val="008B64F0"/>
    <w:rsid w:val="008B787E"/>
    <w:rsid w:val="008B791D"/>
    <w:rsid w:val="008C5303"/>
    <w:rsid w:val="008C60FD"/>
    <w:rsid w:val="008D24D2"/>
    <w:rsid w:val="008D72FC"/>
    <w:rsid w:val="008E0AB6"/>
    <w:rsid w:val="008E2570"/>
    <w:rsid w:val="008E2B3F"/>
    <w:rsid w:val="008E514A"/>
    <w:rsid w:val="008E6D01"/>
    <w:rsid w:val="008E7292"/>
    <w:rsid w:val="008F0D6C"/>
    <w:rsid w:val="008F16A7"/>
    <w:rsid w:val="008F2FA2"/>
    <w:rsid w:val="008F3F8E"/>
    <w:rsid w:val="008F5281"/>
    <w:rsid w:val="008F7104"/>
    <w:rsid w:val="008F7545"/>
    <w:rsid w:val="008F77DA"/>
    <w:rsid w:val="00900A94"/>
    <w:rsid w:val="00902BAB"/>
    <w:rsid w:val="009047B9"/>
    <w:rsid w:val="00911761"/>
    <w:rsid w:val="00912E6E"/>
    <w:rsid w:val="00913DB9"/>
    <w:rsid w:val="009146A7"/>
    <w:rsid w:val="00916091"/>
    <w:rsid w:val="0092649E"/>
    <w:rsid w:val="0093095B"/>
    <w:rsid w:val="00930A06"/>
    <w:rsid w:val="00930C7E"/>
    <w:rsid w:val="009329A6"/>
    <w:rsid w:val="00932F65"/>
    <w:rsid w:val="009363E0"/>
    <w:rsid w:val="00940EDB"/>
    <w:rsid w:val="00942817"/>
    <w:rsid w:val="0094315B"/>
    <w:rsid w:val="00945ACE"/>
    <w:rsid w:val="0095120B"/>
    <w:rsid w:val="0095406E"/>
    <w:rsid w:val="00954A00"/>
    <w:rsid w:val="00955022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1EE"/>
    <w:rsid w:val="009948CC"/>
    <w:rsid w:val="00994F12"/>
    <w:rsid w:val="009A620E"/>
    <w:rsid w:val="009B0A87"/>
    <w:rsid w:val="009B0B44"/>
    <w:rsid w:val="009B66B7"/>
    <w:rsid w:val="009B7649"/>
    <w:rsid w:val="009C187E"/>
    <w:rsid w:val="009C4AC1"/>
    <w:rsid w:val="009C5279"/>
    <w:rsid w:val="009C5AB3"/>
    <w:rsid w:val="009C7BAA"/>
    <w:rsid w:val="009D134E"/>
    <w:rsid w:val="009D568A"/>
    <w:rsid w:val="009D5A26"/>
    <w:rsid w:val="009D65EB"/>
    <w:rsid w:val="009E2B75"/>
    <w:rsid w:val="009E4B8E"/>
    <w:rsid w:val="009E6E94"/>
    <w:rsid w:val="009E7DC9"/>
    <w:rsid w:val="009F1800"/>
    <w:rsid w:val="009F3774"/>
    <w:rsid w:val="009F418D"/>
    <w:rsid w:val="009F7C58"/>
    <w:rsid w:val="00A01D39"/>
    <w:rsid w:val="00A046CF"/>
    <w:rsid w:val="00A05091"/>
    <w:rsid w:val="00A1149A"/>
    <w:rsid w:val="00A11A53"/>
    <w:rsid w:val="00A11CF1"/>
    <w:rsid w:val="00A141F0"/>
    <w:rsid w:val="00A16326"/>
    <w:rsid w:val="00A16F26"/>
    <w:rsid w:val="00A176EA"/>
    <w:rsid w:val="00A2122F"/>
    <w:rsid w:val="00A258AF"/>
    <w:rsid w:val="00A25E9A"/>
    <w:rsid w:val="00A25F9C"/>
    <w:rsid w:val="00A26622"/>
    <w:rsid w:val="00A27FDF"/>
    <w:rsid w:val="00A33614"/>
    <w:rsid w:val="00A33638"/>
    <w:rsid w:val="00A34C99"/>
    <w:rsid w:val="00A35F79"/>
    <w:rsid w:val="00A406A8"/>
    <w:rsid w:val="00A422C5"/>
    <w:rsid w:val="00A446DF"/>
    <w:rsid w:val="00A51008"/>
    <w:rsid w:val="00A51B37"/>
    <w:rsid w:val="00A51DFC"/>
    <w:rsid w:val="00A57B2B"/>
    <w:rsid w:val="00A6043B"/>
    <w:rsid w:val="00A605DC"/>
    <w:rsid w:val="00A61A14"/>
    <w:rsid w:val="00A6527F"/>
    <w:rsid w:val="00A658E5"/>
    <w:rsid w:val="00A6616C"/>
    <w:rsid w:val="00A669F2"/>
    <w:rsid w:val="00A66AB5"/>
    <w:rsid w:val="00A674DF"/>
    <w:rsid w:val="00A714DF"/>
    <w:rsid w:val="00A755E8"/>
    <w:rsid w:val="00A76F54"/>
    <w:rsid w:val="00A777D2"/>
    <w:rsid w:val="00A80EF8"/>
    <w:rsid w:val="00A86842"/>
    <w:rsid w:val="00A91059"/>
    <w:rsid w:val="00A917C7"/>
    <w:rsid w:val="00A928C4"/>
    <w:rsid w:val="00A93023"/>
    <w:rsid w:val="00A95732"/>
    <w:rsid w:val="00A977F1"/>
    <w:rsid w:val="00AA110D"/>
    <w:rsid w:val="00AA2608"/>
    <w:rsid w:val="00AA47C0"/>
    <w:rsid w:val="00AA7020"/>
    <w:rsid w:val="00AB1B36"/>
    <w:rsid w:val="00AB274E"/>
    <w:rsid w:val="00AB2798"/>
    <w:rsid w:val="00AB5973"/>
    <w:rsid w:val="00AB5D7D"/>
    <w:rsid w:val="00AB769D"/>
    <w:rsid w:val="00AB7C64"/>
    <w:rsid w:val="00AC0952"/>
    <w:rsid w:val="00AC3002"/>
    <w:rsid w:val="00AC3EF2"/>
    <w:rsid w:val="00AC64D1"/>
    <w:rsid w:val="00AC79B7"/>
    <w:rsid w:val="00AD1264"/>
    <w:rsid w:val="00AD2431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4FF"/>
    <w:rsid w:val="00B07AEC"/>
    <w:rsid w:val="00B11BEC"/>
    <w:rsid w:val="00B12227"/>
    <w:rsid w:val="00B127B0"/>
    <w:rsid w:val="00B139CC"/>
    <w:rsid w:val="00B176D0"/>
    <w:rsid w:val="00B205BB"/>
    <w:rsid w:val="00B21A7D"/>
    <w:rsid w:val="00B21BCF"/>
    <w:rsid w:val="00B2372E"/>
    <w:rsid w:val="00B2467E"/>
    <w:rsid w:val="00B27CF8"/>
    <w:rsid w:val="00B310EA"/>
    <w:rsid w:val="00B31D35"/>
    <w:rsid w:val="00B35176"/>
    <w:rsid w:val="00B35F64"/>
    <w:rsid w:val="00B40ADE"/>
    <w:rsid w:val="00B413C6"/>
    <w:rsid w:val="00B41445"/>
    <w:rsid w:val="00B41803"/>
    <w:rsid w:val="00B41C6F"/>
    <w:rsid w:val="00B42B72"/>
    <w:rsid w:val="00B43098"/>
    <w:rsid w:val="00B46634"/>
    <w:rsid w:val="00B511BF"/>
    <w:rsid w:val="00B52278"/>
    <w:rsid w:val="00B537DF"/>
    <w:rsid w:val="00B549F0"/>
    <w:rsid w:val="00B55352"/>
    <w:rsid w:val="00B56E01"/>
    <w:rsid w:val="00B57BD8"/>
    <w:rsid w:val="00B57CF6"/>
    <w:rsid w:val="00B61D51"/>
    <w:rsid w:val="00B63E1A"/>
    <w:rsid w:val="00B63FEB"/>
    <w:rsid w:val="00B6565A"/>
    <w:rsid w:val="00B6602D"/>
    <w:rsid w:val="00B76A3D"/>
    <w:rsid w:val="00B927E9"/>
    <w:rsid w:val="00B92C2D"/>
    <w:rsid w:val="00B93785"/>
    <w:rsid w:val="00B9565A"/>
    <w:rsid w:val="00B976D7"/>
    <w:rsid w:val="00B978A7"/>
    <w:rsid w:val="00B97F49"/>
    <w:rsid w:val="00BA046A"/>
    <w:rsid w:val="00BA0EF3"/>
    <w:rsid w:val="00BA264F"/>
    <w:rsid w:val="00BA2B74"/>
    <w:rsid w:val="00BA3AEA"/>
    <w:rsid w:val="00BA4B97"/>
    <w:rsid w:val="00BB4357"/>
    <w:rsid w:val="00BB5EE9"/>
    <w:rsid w:val="00BC1DC9"/>
    <w:rsid w:val="00BC2A09"/>
    <w:rsid w:val="00BC39FD"/>
    <w:rsid w:val="00BC69E9"/>
    <w:rsid w:val="00BC7BA6"/>
    <w:rsid w:val="00BD1572"/>
    <w:rsid w:val="00BD21ED"/>
    <w:rsid w:val="00BD367E"/>
    <w:rsid w:val="00BD52BD"/>
    <w:rsid w:val="00BE3C2D"/>
    <w:rsid w:val="00BE4176"/>
    <w:rsid w:val="00BE5F43"/>
    <w:rsid w:val="00BE7380"/>
    <w:rsid w:val="00BF04CD"/>
    <w:rsid w:val="00BF474A"/>
    <w:rsid w:val="00BF60CD"/>
    <w:rsid w:val="00C00B9F"/>
    <w:rsid w:val="00C024C4"/>
    <w:rsid w:val="00C026B5"/>
    <w:rsid w:val="00C02876"/>
    <w:rsid w:val="00C105D1"/>
    <w:rsid w:val="00C236AC"/>
    <w:rsid w:val="00C23778"/>
    <w:rsid w:val="00C24330"/>
    <w:rsid w:val="00C27D73"/>
    <w:rsid w:val="00C27F22"/>
    <w:rsid w:val="00C32C47"/>
    <w:rsid w:val="00C34336"/>
    <w:rsid w:val="00C34EAD"/>
    <w:rsid w:val="00C359BA"/>
    <w:rsid w:val="00C35A61"/>
    <w:rsid w:val="00C37BC6"/>
    <w:rsid w:val="00C40C35"/>
    <w:rsid w:val="00C41B30"/>
    <w:rsid w:val="00C4398D"/>
    <w:rsid w:val="00C455F2"/>
    <w:rsid w:val="00C45C60"/>
    <w:rsid w:val="00C50478"/>
    <w:rsid w:val="00C52B71"/>
    <w:rsid w:val="00C57B7F"/>
    <w:rsid w:val="00C57EA0"/>
    <w:rsid w:val="00C60F7B"/>
    <w:rsid w:val="00C62213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5298"/>
    <w:rsid w:val="00C95CC7"/>
    <w:rsid w:val="00C96B33"/>
    <w:rsid w:val="00CA058F"/>
    <w:rsid w:val="00CA15F7"/>
    <w:rsid w:val="00CA2505"/>
    <w:rsid w:val="00CA38C3"/>
    <w:rsid w:val="00CA451E"/>
    <w:rsid w:val="00CA6009"/>
    <w:rsid w:val="00CB2487"/>
    <w:rsid w:val="00CB2A66"/>
    <w:rsid w:val="00CB2B53"/>
    <w:rsid w:val="00CB3978"/>
    <w:rsid w:val="00CB7D61"/>
    <w:rsid w:val="00CB7E1A"/>
    <w:rsid w:val="00CC0625"/>
    <w:rsid w:val="00CD0812"/>
    <w:rsid w:val="00CD1CB5"/>
    <w:rsid w:val="00CD2619"/>
    <w:rsid w:val="00CE4514"/>
    <w:rsid w:val="00CE4D0B"/>
    <w:rsid w:val="00CE5348"/>
    <w:rsid w:val="00CE5401"/>
    <w:rsid w:val="00CE5F3C"/>
    <w:rsid w:val="00CE6205"/>
    <w:rsid w:val="00CF1CBE"/>
    <w:rsid w:val="00CF2283"/>
    <w:rsid w:val="00CF46B7"/>
    <w:rsid w:val="00CF7B2D"/>
    <w:rsid w:val="00D00B6E"/>
    <w:rsid w:val="00D00ECB"/>
    <w:rsid w:val="00D012BA"/>
    <w:rsid w:val="00D01DB2"/>
    <w:rsid w:val="00D02635"/>
    <w:rsid w:val="00D02B0B"/>
    <w:rsid w:val="00D056CB"/>
    <w:rsid w:val="00D05DEE"/>
    <w:rsid w:val="00D06A74"/>
    <w:rsid w:val="00D07E70"/>
    <w:rsid w:val="00D101FB"/>
    <w:rsid w:val="00D10F22"/>
    <w:rsid w:val="00D11B8A"/>
    <w:rsid w:val="00D1322E"/>
    <w:rsid w:val="00D1440C"/>
    <w:rsid w:val="00D14C54"/>
    <w:rsid w:val="00D16D6D"/>
    <w:rsid w:val="00D172A3"/>
    <w:rsid w:val="00D17F33"/>
    <w:rsid w:val="00D21200"/>
    <w:rsid w:val="00D225FA"/>
    <w:rsid w:val="00D311DD"/>
    <w:rsid w:val="00D320F9"/>
    <w:rsid w:val="00D33A0D"/>
    <w:rsid w:val="00D36017"/>
    <w:rsid w:val="00D371D6"/>
    <w:rsid w:val="00D3746D"/>
    <w:rsid w:val="00D421E2"/>
    <w:rsid w:val="00D46634"/>
    <w:rsid w:val="00D47665"/>
    <w:rsid w:val="00D50278"/>
    <w:rsid w:val="00D52492"/>
    <w:rsid w:val="00D55059"/>
    <w:rsid w:val="00D5769C"/>
    <w:rsid w:val="00D57AB4"/>
    <w:rsid w:val="00D60A53"/>
    <w:rsid w:val="00D611DF"/>
    <w:rsid w:val="00D654DE"/>
    <w:rsid w:val="00D70EF1"/>
    <w:rsid w:val="00D73141"/>
    <w:rsid w:val="00D74137"/>
    <w:rsid w:val="00D76399"/>
    <w:rsid w:val="00D840B8"/>
    <w:rsid w:val="00D860E6"/>
    <w:rsid w:val="00D871EB"/>
    <w:rsid w:val="00D90FE4"/>
    <w:rsid w:val="00D95B52"/>
    <w:rsid w:val="00DA50AF"/>
    <w:rsid w:val="00DA580A"/>
    <w:rsid w:val="00DB111B"/>
    <w:rsid w:val="00DB264B"/>
    <w:rsid w:val="00DB26DE"/>
    <w:rsid w:val="00DB36DA"/>
    <w:rsid w:val="00DB3D09"/>
    <w:rsid w:val="00DB5008"/>
    <w:rsid w:val="00DB6216"/>
    <w:rsid w:val="00DC4FD8"/>
    <w:rsid w:val="00DC5B33"/>
    <w:rsid w:val="00DC714B"/>
    <w:rsid w:val="00DD0EFB"/>
    <w:rsid w:val="00DD5595"/>
    <w:rsid w:val="00DD5889"/>
    <w:rsid w:val="00DD6880"/>
    <w:rsid w:val="00DE1B0F"/>
    <w:rsid w:val="00DE2372"/>
    <w:rsid w:val="00DE2409"/>
    <w:rsid w:val="00DE2B64"/>
    <w:rsid w:val="00DE2E37"/>
    <w:rsid w:val="00DE4201"/>
    <w:rsid w:val="00DE43C9"/>
    <w:rsid w:val="00DE6E89"/>
    <w:rsid w:val="00DF369B"/>
    <w:rsid w:val="00DF4D12"/>
    <w:rsid w:val="00E020A5"/>
    <w:rsid w:val="00E031CC"/>
    <w:rsid w:val="00E05208"/>
    <w:rsid w:val="00E062EC"/>
    <w:rsid w:val="00E077E2"/>
    <w:rsid w:val="00E10CF2"/>
    <w:rsid w:val="00E14229"/>
    <w:rsid w:val="00E14A22"/>
    <w:rsid w:val="00E160DF"/>
    <w:rsid w:val="00E17F41"/>
    <w:rsid w:val="00E208C8"/>
    <w:rsid w:val="00E2090D"/>
    <w:rsid w:val="00E22BAF"/>
    <w:rsid w:val="00E22C84"/>
    <w:rsid w:val="00E24F9E"/>
    <w:rsid w:val="00E347AD"/>
    <w:rsid w:val="00E35078"/>
    <w:rsid w:val="00E35D0C"/>
    <w:rsid w:val="00E35FD3"/>
    <w:rsid w:val="00E37BC3"/>
    <w:rsid w:val="00E40F53"/>
    <w:rsid w:val="00E426BB"/>
    <w:rsid w:val="00E4320D"/>
    <w:rsid w:val="00E43DF2"/>
    <w:rsid w:val="00E4466C"/>
    <w:rsid w:val="00E44EEF"/>
    <w:rsid w:val="00E4538F"/>
    <w:rsid w:val="00E47D82"/>
    <w:rsid w:val="00E525A8"/>
    <w:rsid w:val="00E554B8"/>
    <w:rsid w:val="00E56155"/>
    <w:rsid w:val="00E601A6"/>
    <w:rsid w:val="00E60211"/>
    <w:rsid w:val="00E60B24"/>
    <w:rsid w:val="00E64787"/>
    <w:rsid w:val="00E6546D"/>
    <w:rsid w:val="00E74B24"/>
    <w:rsid w:val="00E76584"/>
    <w:rsid w:val="00E77639"/>
    <w:rsid w:val="00E825B9"/>
    <w:rsid w:val="00E828C0"/>
    <w:rsid w:val="00E83F98"/>
    <w:rsid w:val="00E83FCE"/>
    <w:rsid w:val="00E843FD"/>
    <w:rsid w:val="00E8547D"/>
    <w:rsid w:val="00E85FF0"/>
    <w:rsid w:val="00E86176"/>
    <w:rsid w:val="00E939F1"/>
    <w:rsid w:val="00E95076"/>
    <w:rsid w:val="00E953B3"/>
    <w:rsid w:val="00E96626"/>
    <w:rsid w:val="00E96CE2"/>
    <w:rsid w:val="00EA12B2"/>
    <w:rsid w:val="00EA3C8C"/>
    <w:rsid w:val="00EA4956"/>
    <w:rsid w:val="00EA4D81"/>
    <w:rsid w:val="00EA7295"/>
    <w:rsid w:val="00EB1C8E"/>
    <w:rsid w:val="00EB1F0B"/>
    <w:rsid w:val="00EB3B4B"/>
    <w:rsid w:val="00EC3A8F"/>
    <w:rsid w:val="00EC4D17"/>
    <w:rsid w:val="00EC7773"/>
    <w:rsid w:val="00EC77E6"/>
    <w:rsid w:val="00EC7B8A"/>
    <w:rsid w:val="00ED0171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E72DF"/>
    <w:rsid w:val="00EF21E9"/>
    <w:rsid w:val="00EF3131"/>
    <w:rsid w:val="00EF4A83"/>
    <w:rsid w:val="00F00E26"/>
    <w:rsid w:val="00F02786"/>
    <w:rsid w:val="00F02864"/>
    <w:rsid w:val="00F06367"/>
    <w:rsid w:val="00F13511"/>
    <w:rsid w:val="00F1566A"/>
    <w:rsid w:val="00F2171C"/>
    <w:rsid w:val="00F21BC5"/>
    <w:rsid w:val="00F24619"/>
    <w:rsid w:val="00F24B05"/>
    <w:rsid w:val="00F25AA2"/>
    <w:rsid w:val="00F26B15"/>
    <w:rsid w:val="00F26B80"/>
    <w:rsid w:val="00F272BD"/>
    <w:rsid w:val="00F30BF6"/>
    <w:rsid w:val="00F322EF"/>
    <w:rsid w:val="00F32B07"/>
    <w:rsid w:val="00F34D9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434"/>
    <w:rsid w:val="00F60722"/>
    <w:rsid w:val="00F610BA"/>
    <w:rsid w:val="00F61E12"/>
    <w:rsid w:val="00F61F8A"/>
    <w:rsid w:val="00F66241"/>
    <w:rsid w:val="00F6697E"/>
    <w:rsid w:val="00F66A8A"/>
    <w:rsid w:val="00F67B32"/>
    <w:rsid w:val="00F712B9"/>
    <w:rsid w:val="00F71FBE"/>
    <w:rsid w:val="00F8315F"/>
    <w:rsid w:val="00F84237"/>
    <w:rsid w:val="00F84239"/>
    <w:rsid w:val="00F846CD"/>
    <w:rsid w:val="00F867D5"/>
    <w:rsid w:val="00F86B32"/>
    <w:rsid w:val="00F910AF"/>
    <w:rsid w:val="00F91CD5"/>
    <w:rsid w:val="00F97366"/>
    <w:rsid w:val="00F97FA2"/>
    <w:rsid w:val="00FA0455"/>
    <w:rsid w:val="00FA2E3B"/>
    <w:rsid w:val="00FA4393"/>
    <w:rsid w:val="00FA5E3A"/>
    <w:rsid w:val="00FA5FE7"/>
    <w:rsid w:val="00FB38B0"/>
    <w:rsid w:val="00FB7F0C"/>
    <w:rsid w:val="00FC12A2"/>
    <w:rsid w:val="00FC1D18"/>
    <w:rsid w:val="00FC2ECF"/>
    <w:rsid w:val="00FC6E4F"/>
    <w:rsid w:val="00FC7C93"/>
    <w:rsid w:val="00FD2C4A"/>
    <w:rsid w:val="00FD4751"/>
    <w:rsid w:val="00FD784F"/>
    <w:rsid w:val="00FE0F1B"/>
    <w:rsid w:val="00FE134A"/>
    <w:rsid w:val="00FE16B0"/>
    <w:rsid w:val="00FE2348"/>
    <w:rsid w:val="00FE3678"/>
    <w:rsid w:val="00FE6D86"/>
    <w:rsid w:val="00FE74A6"/>
    <w:rsid w:val="00FF1A04"/>
    <w:rsid w:val="00FF4C45"/>
    <w:rsid w:val="01064B03"/>
    <w:rsid w:val="011A332D"/>
    <w:rsid w:val="01365733"/>
    <w:rsid w:val="01457656"/>
    <w:rsid w:val="01692246"/>
    <w:rsid w:val="028A11AA"/>
    <w:rsid w:val="02B72A33"/>
    <w:rsid w:val="03A05C30"/>
    <w:rsid w:val="03B52E63"/>
    <w:rsid w:val="04961B66"/>
    <w:rsid w:val="0501562B"/>
    <w:rsid w:val="05124B61"/>
    <w:rsid w:val="05336D46"/>
    <w:rsid w:val="057A2F29"/>
    <w:rsid w:val="05883271"/>
    <w:rsid w:val="05C34A3C"/>
    <w:rsid w:val="05E423D8"/>
    <w:rsid w:val="06015552"/>
    <w:rsid w:val="063766B6"/>
    <w:rsid w:val="06495FAC"/>
    <w:rsid w:val="066563CB"/>
    <w:rsid w:val="067E1398"/>
    <w:rsid w:val="06B1694B"/>
    <w:rsid w:val="06D516DB"/>
    <w:rsid w:val="06E20CFA"/>
    <w:rsid w:val="0714560E"/>
    <w:rsid w:val="074B37AF"/>
    <w:rsid w:val="076C471E"/>
    <w:rsid w:val="07AB1543"/>
    <w:rsid w:val="07DC7E02"/>
    <w:rsid w:val="07F66B5E"/>
    <w:rsid w:val="08F045F9"/>
    <w:rsid w:val="091139C0"/>
    <w:rsid w:val="091622FC"/>
    <w:rsid w:val="092D6670"/>
    <w:rsid w:val="093F0B89"/>
    <w:rsid w:val="09583E00"/>
    <w:rsid w:val="096E2A27"/>
    <w:rsid w:val="096E5556"/>
    <w:rsid w:val="09800DA4"/>
    <w:rsid w:val="098D6254"/>
    <w:rsid w:val="09BF1FC5"/>
    <w:rsid w:val="09FD0AE9"/>
    <w:rsid w:val="0A046026"/>
    <w:rsid w:val="0A2111AC"/>
    <w:rsid w:val="0A314337"/>
    <w:rsid w:val="0AB34A58"/>
    <w:rsid w:val="0ABC6A61"/>
    <w:rsid w:val="0B2A0EB8"/>
    <w:rsid w:val="0BB102BE"/>
    <w:rsid w:val="0BBD2992"/>
    <w:rsid w:val="0C7030E9"/>
    <w:rsid w:val="0C7C0820"/>
    <w:rsid w:val="0C9B6FB0"/>
    <w:rsid w:val="0CA369FF"/>
    <w:rsid w:val="0CF91D71"/>
    <w:rsid w:val="0D7055B5"/>
    <w:rsid w:val="0D780293"/>
    <w:rsid w:val="0DA40518"/>
    <w:rsid w:val="0EB071CB"/>
    <w:rsid w:val="0EBA482D"/>
    <w:rsid w:val="0EBC0A81"/>
    <w:rsid w:val="0ECA17D8"/>
    <w:rsid w:val="0ED30B24"/>
    <w:rsid w:val="0EE7363F"/>
    <w:rsid w:val="0F0956E0"/>
    <w:rsid w:val="0F5109F8"/>
    <w:rsid w:val="0F532AD0"/>
    <w:rsid w:val="0F6F572B"/>
    <w:rsid w:val="0FBF096C"/>
    <w:rsid w:val="0FC028AB"/>
    <w:rsid w:val="10363A6F"/>
    <w:rsid w:val="10860A93"/>
    <w:rsid w:val="10D3028F"/>
    <w:rsid w:val="10E07CBA"/>
    <w:rsid w:val="10E87C23"/>
    <w:rsid w:val="112F3E99"/>
    <w:rsid w:val="113E3EF8"/>
    <w:rsid w:val="11432903"/>
    <w:rsid w:val="114862E2"/>
    <w:rsid w:val="11626363"/>
    <w:rsid w:val="118D38BF"/>
    <w:rsid w:val="12324FD2"/>
    <w:rsid w:val="126A7AC8"/>
    <w:rsid w:val="126E41C6"/>
    <w:rsid w:val="12F336DA"/>
    <w:rsid w:val="134B3638"/>
    <w:rsid w:val="13672D5F"/>
    <w:rsid w:val="13CA15E3"/>
    <w:rsid w:val="145A4C0E"/>
    <w:rsid w:val="14AF1BB1"/>
    <w:rsid w:val="1513098A"/>
    <w:rsid w:val="155972AE"/>
    <w:rsid w:val="15652DAF"/>
    <w:rsid w:val="157A3B15"/>
    <w:rsid w:val="15DE384E"/>
    <w:rsid w:val="15ED7717"/>
    <w:rsid w:val="1633322F"/>
    <w:rsid w:val="163C0649"/>
    <w:rsid w:val="167C0586"/>
    <w:rsid w:val="16D319FD"/>
    <w:rsid w:val="16DB35C7"/>
    <w:rsid w:val="17525EC5"/>
    <w:rsid w:val="176F3C25"/>
    <w:rsid w:val="179238DB"/>
    <w:rsid w:val="17D07CEA"/>
    <w:rsid w:val="17FA1CE8"/>
    <w:rsid w:val="17FB334E"/>
    <w:rsid w:val="183E279A"/>
    <w:rsid w:val="183F5DB1"/>
    <w:rsid w:val="184B064A"/>
    <w:rsid w:val="186D6B69"/>
    <w:rsid w:val="18B00437"/>
    <w:rsid w:val="191A2CDC"/>
    <w:rsid w:val="19417339"/>
    <w:rsid w:val="19974FF7"/>
    <w:rsid w:val="19A17F5D"/>
    <w:rsid w:val="19CF53A4"/>
    <w:rsid w:val="19D44EDA"/>
    <w:rsid w:val="1A0A620D"/>
    <w:rsid w:val="1A1E710B"/>
    <w:rsid w:val="1A761B1A"/>
    <w:rsid w:val="1A8E6006"/>
    <w:rsid w:val="1ADD6B70"/>
    <w:rsid w:val="1B325739"/>
    <w:rsid w:val="1B4D1EB8"/>
    <w:rsid w:val="1B9F20BF"/>
    <w:rsid w:val="1BC174E5"/>
    <w:rsid w:val="1BFD47EF"/>
    <w:rsid w:val="1C072AE2"/>
    <w:rsid w:val="1C4B771C"/>
    <w:rsid w:val="1CA36D82"/>
    <w:rsid w:val="1CA86CFF"/>
    <w:rsid w:val="1CCF7F31"/>
    <w:rsid w:val="1CD964A8"/>
    <w:rsid w:val="1CEA0582"/>
    <w:rsid w:val="1CFF3076"/>
    <w:rsid w:val="1D350A2F"/>
    <w:rsid w:val="1D8B275B"/>
    <w:rsid w:val="1DA35C90"/>
    <w:rsid w:val="1DA81C91"/>
    <w:rsid w:val="1DB72170"/>
    <w:rsid w:val="1DC05FCA"/>
    <w:rsid w:val="1DCB1693"/>
    <w:rsid w:val="1DFA4827"/>
    <w:rsid w:val="1E5907EA"/>
    <w:rsid w:val="1E8C30D7"/>
    <w:rsid w:val="1E904CB2"/>
    <w:rsid w:val="1E9B636E"/>
    <w:rsid w:val="1ECC297A"/>
    <w:rsid w:val="1EEE4A0D"/>
    <w:rsid w:val="1F1B15AB"/>
    <w:rsid w:val="1F804E89"/>
    <w:rsid w:val="203C2449"/>
    <w:rsid w:val="20A86EF2"/>
    <w:rsid w:val="20C603A0"/>
    <w:rsid w:val="20D80619"/>
    <w:rsid w:val="21052D80"/>
    <w:rsid w:val="21063B7A"/>
    <w:rsid w:val="21175DC4"/>
    <w:rsid w:val="21AD53E0"/>
    <w:rsid w:val="21AE2294"/>
    <w:rsid w:val="21B37B71"/>
    <w:rsid w:val="21E72145"/>
    <w:rsid w:val="22213AA1"/>
    <w:rsid w:val="22572F31"/>
    <w:rsid w:val="229A43FC"/>
    <w:rsid w:val="22AB53F4"/>
    <w:rsid w:val="22E5791C"/>
    <w:rsid w:val="22EC6DF9"/>
    <w:rsid w:val="22FF1F3B"/>
    <w:rsid w:val="23605D1D"/>
    <w:rsid w:val="236B7277"/>
    <w:rsid w:val="23C53E01"/>
    <w:rsid w:val="2445376C"/>
    <w:rsid w:val="244B5F69"/>
    <w:rsid w:val="24ED4300"/>
    <w:rsid w:val="24F21D1A"/>
    <w:rsid w:val="25141FD7"/>
    <w:rsid w:val="256E4199"/>
    <w:rsid w:val="259E5D4C"/>
    <w:rsid w:val="2610202C"/>
    <w:rsid w:val="2660346E"/>
    <w:rsid w:val="26905345"/>
    <w:rsid w:val="26F44279"/>
    <w:rsid w:val="26F90DDF"/>
    <w:rsid w:val="271948EC"/>
    <w:rsid w:val="27233138"/>
    <w:rsid w:val="27355C00"/>
    <w:rsid w:val="278E5287"/>
    <w:rsid w:val="280D0D14"/>
    <w:rsid w:val="28934BC5"/>
    <w:rsid w:val="29055669"/>
    <w:rsid w:val="290D0199"/>
    <w:rsid w:val="291B007F"/>
    <w:rsid w:val="294A1152"/>
    <w:rsid w:val="29E0105F"/>
    <w:rsid w:val="29F65785"/>
    <w:rsid w:val="2A081F96"/>
    <w:rsid w:val="2A283E8F"/>
    <w:rsid w:val="2A956298"/>
    <w:rsid w:val="2ADE4BAC"/>
    <w:rsid w:val="2B0473C9"/>
    <w:rsid w:val="2B7D4A71"/>
    <w:rsid w:val="2B845571"/>
    <w:rsid w:val="2B88198D"/>
    <w:rsid w:val="2BA70440"/>
    <w:rsid w:val="2BDD25AB"/>
    <w:rsid w:val="2BF7271C"/>
    <w:rsid w:val="2CBE0BCE"/>
    <w:rsid w:val="2CF23EC0"/>
    <w:rsid w:val="2D3E5A41"/>
    <w:rsid w:val="2D4F5C4A"/>
    <w:rsid w:val="2D5D5067"/>
    <w:rsid w:val="2D835209"/>
    <w:rsid w:val="2D94114E"/>
    <w:rsid w:val="2D965584"/>
    <w:rsid w:val="2DA02C5C"/>
    <w:rsid w:val="2DB2405B"/>
    <w:rsid w:val="2DEA27FE"/>
    <w:rsid w:val="2E1144BD"/>
    <w:rsid w:val="2E1E4C3F"/>
    <w:rsid w:val="2E505CFC"/>
    <w:rsid w:val="2E5A0D96"/>
    <w:rsid w:val="2E736672"/>
    <w:rsid w:val="2E7406A3"/>
    <w:rsid w:val="2E7E6A89"/>
    <w:rsid w:val="2EA8068F"/>
    <w:rsid w:val="2EE422B8"/>
    <w:rsid w:val="2F364B12"/>
    <w:rsid w:val="2F5F603A"/>
    <w:rsid w:val="2F9473EF"/>
    <w:rsid w:val="2FA56833"/>
    <w:rsid w:val="2FE264CD"/>
    <w:rsid w:val="308374C2"/>
    <w:rsid w:val="309C7C6A"/>
    <w:rsid w:val="30B43DE4"/>
    <w:rsid w:val="30E45662"/>
    <w:rsid w:val="320E0E32"/>
    <w:rsid w:val="32297CE6"/>
    <w:rsid w:val="32580677"/>
    <w:rsid w:val="32793A57"/>
    <w:rsid w:val="327F63E6"/>
    <w:rsid w:val="32B75C71"/>
    <w:rsid w:val="32CC0B2C"/>
    <w:rsid w:val="32F307A3"/>
    <w:rsid w:val="32FB25DE"/>
    <w:rsid w:val="33072EDE"/>
    <w:rsid w:val="334561A2"/>
    <w:rsid w:val="339C2B55"/>
    <w:rsid w:val="33E34E93"/>
    <w:rsid w:val="33EF2030"/>
    <w:rsid w:val="33FF620D"/>
    <w:rsid w:val="340F4114"/>
    <w:rsid w:val="34290319"/>
    <w:rsid w:val="34C96CA8"/>
    <w:rsid w:val="34D75023"/>
    <w:rsid w:val="34E02B31"/>
    <w:rsid w:val="35451458"/>
    <w:rsid w:val="35510767"/>
    <w:rsid w:val="35BA7E18"/>
    <w:rsid w:val="35C21E5D"/>
    <w:rsid w:val="35E85079"/>
    <w:rsid w:val="36026E47"/>
    <w:rsid w:val="36156B4F"/>
    <w:rsid w:val="36474414"/>
    <w:rsid w:val="36647772"/>
    <w:rsid w:val="36746DF1"/>
    <w:rsid w:val="36A82260"/>
    <w:rsid w:val="36BB13F1"/>
    <w:rsid w:val="36CB275E"/>
    <w:rsid w:val="36EC1D1D"/>
    <w:rsid w:val="3701326B"/>
    <w:rsid w:val="37106403"/>
    <w:rsid w:val="37674AD3"/>
    <w:rsid w:val="37801C5A"/>
    <w:rsid w:val="38090DB4"/>
    <w:rsid w:val="380D551A"/>
    <w:rsid w:val="38162717"/>
    <w:rsid w:val="3820782D"/>
    <w:rsid w:val="3847589D"/>
    <w:rsid w:val="385F320A"/>
    <w:rsid w:val="38BF6564"/>
    <w:rsid w:val="38CA4BFF"/>
    <w:rsid w:val="397F17F3"/>
    <w:rsid w:val="39BB72D9"/>
    <w:rsid w:val="3A047F7E"/>
    <w:rsid w:val="3A1370C9"/>
    <w:rsid w:val="3A17664E"/>
    <w:rsid w:val="3A191088"/>
    <w:rsid w:val="3A903B89"/>
    <w:rsid w:val="3B454E6E"/>
    <w:rsid w:val="3B4B07AD"/>
    <w:rsid w:val="3C556D0C"/>
    <w:rsid w:val="3CCA5AE7"/>
    <w:rsid w:val="3CF02312"/>
    <w:rsid w:val="3CF60743"/>
    <w:rsid w:val="3D11068D"/>
    <w:rsid w:val="3D4E68F9"/>
    <w:rsid w:val="3D52602D"/>
    <w:rsid w:val="3D543743"/>
    <w:rsid w:val="3D741B72"/>
    <w:rsid w:val="3D775E70"/>
    <w:rsid w:val="3D815A3A"/>
    <w:rsid w:val="3DD2409E"/>
    <w:rsid w:val="3E1B23F4"/>
    <w:rsid w:val="3E97232E"/>
    <w:rsid w:val="3E9859A5"/>
    <w:rsid w:val="3F206ABC"/>
    <w:rsid w:val="3F49051E"/>
    <w:rsid w:val="3F6E39F8"/>
    <w:rsid w:val="3F7C3765"/>
    <w:rsid w:val="3FDB2BFA"/>
    <w:rsid w:val="3FF113C8"/>
    <w:rsid w:val="3FFB2D7D"/>
    <w:rsid w:val="400C58B4"/>
    <w:rsid w:val="403A26C8"/>
    <w:rsid w:val="40600763"/>
    <w:rsid w:val="406C2D0D"/>
    <w:rsid w:val="40802E72"/>
    <w:rsid w:val="408947E4"/>
    <w:rsid w:val="40944042"/>
    <w:rsid w:val="40AF21A4"/>
    <w:rsid w:val="416F795E"/>
    <w:rsid w:val="41EA74F1"/>
    <w:rsid w:val="41F04E77"/>
    <w:rsid w:val="428B6D2B"/>
    <w:rsid w:val="42D80EE1"/>
    <w:rsid w:val="42DC1DCB"/>
    <w:rsid w:val="43401F9C"/>
    <w:rsid w:val="43811FE9"/>
    <w:rsid w:val="438F3AA1"/>
    <w:rsid w:val="43C5100C"/>
    <w:rsid w:val="43CC6976"/>
    <w:rsid w:val="43D70BA2"/>
    <w:rsid w:val="43DE0956"/>
    <w:rsid w:val="441527AE"/>
    <w:rsid w:val="443A5C88"/>
    <w:rsid w:val="446C1DE3"/>
    <w:rsid w:val="44F101FE"/>
    <w:rsid w:val="45B9145D"/>
    <w:rsid w:val="45C830DE"/>
    <w:rsid w:val="45D70A28"/>
    <w:rsid w:val="45EF63F2"/>
    <w:rsid w:val="46031820"/>
    <w:rsid w:val="4605540D"/>
    <w:rsid w:val="463031CE"/>
    <w:rsid w:val="467A1D6A"/>
    <w:rsid w:val="46AD057B"/>
    <w:rsid w:val="46B12AC6"/>
    <w:rsid w:val="46D27DF1"/>
    <w:rsid w:val="46ED1174"/>
    <w:rsid w:val="46F56867"/>
    <w:rsid w:val="46FF218D"/>
    <w:rsid w:val="47264749"/>
    <w:rsid w:val="47435BD7"/>
    <w:rsid w:val="479262A7"/>
    <w:rsid w:val="47963A91"/>
    <w:rsid w:val="479D251B"/>
    <w:rsid w:val="47F84F54"/>
    <w:rsid w:val="48475C43"/>
    <w:rsid w:val="48854E11"/>
    <w:rsid w:val="49246057"/>
    <w:rsid w:val="49C65A9A"/>
    <w:rsid w:val="4A587A3E"/>
    <w:rsid w:val="4A5F5902"/>
    <w:rsid w:val="4A61163F"/>
    <w:rsid w:val="4ABD78ED"/>
    <w:rsid w:val="4ADD74AD"/>
    <w:rsid w:val="4AEA1261"/>
    <w:rsid w:val="4AFA2F07"/>
    <w:rsid w:val="4B082529"/>
    <w:rsid w:val="4B487A47"/>
    <w:rsid w:val="4B5836C4"/>
    <w:rsid w:val="4BC857E7"/>
    <w:rsid w:val="4BFE2F50"/>
    <w:rsid w:val="4C2B73ED"/>
    <w:rsid w:val="4C6D551A"/>
    <w:rsid w:val="4CCE0417"/>
    <w:rsid w:val="4CD6572E"/>
    <w:rsid w:val="4D1772E6"/>
    <w:rsid w:val="4D201BC9"/>
    <w:rsid w:val="4D3015E2"/>
    <w:rsid w:val="4D792D48"/>
    <w:rsid w:val="4D7D54FB"/>
    <w:rsid w:val="4D922748"/>
    <w:rsid w:val="4DF422F0"/>
    <w:rsid w:val="4E0339E9"/>
    <w:rsid w:val="4E9533BF"/>
    <w:rsid w:val="4EA701C9"/>
    <w:rsid w:val="4EC600F0"/>
    <w:rsid w:val="4ECD1FF6"/>
    <w:rsid w:val="4F54240B"/>
    <w:rsid w:val="4F6868FF"/>
    <w:rsid w:val="4F710BB5"/>
    <w:rsid w:val="4FC15C21"/>
    <w:rsid w:val="4FC956B5"/>
    <w:rsid w:val="501F4C47"/>
    <w:rsid w:val="502F330E"/>
    <w:rsid w:val="506F38B2"/>
    <w:rsid w:val="507010A6"/>
    <w:rsid w:val="50732F82"/>
    <w:rsid w:val="50884D74"/>
    <w:rsid w:val="50EE7A72"/>
    <w:rsid w:val="51017837"/>
    <w:rsid w:val="511528B0"/>
    <w:rsid w:val="511E10AA"/>
    <w:rsid w:val="51495AC2"/>
    <w:rsid w:val="51672141"/>
    <w:rsid w:val="51877DE1"/>
    <w:rsid w:val="519A4C4D"/>
    <w:rsid w:val="51A8461A"/>
    <w:rsid w:val="51FA5A47"/>
    <w:rsid w:val="520B34CC"/>
    <w:rsid w:val="522F3EF3"/>
    <w:rsid w:val="5267297A"/>
    <w:rsid w:val="52690647"/>
    <w:rsid w:val="52A46852"/>
    <w:rsid w:val="537333CA"/>
    <w:rsid w:val="539016BC"/>
    <w:rsid w:val="53A702AC"/>
    <w:rsid w:val="53AF73BB"/>
    <w:rsid w:val="542D6E48"/>
    <w:rsid w:val="547B12A0"/>
    <w:rsid w:val="54B64EBA"/>
    <w:rsid w:val="54C40851"/>
    <w:rsid w:val="54C85F14"/>
    <w:rsid w:val="54F43A21"/>
    <w:rsid w:val="55002D90"/>
    <w:rsid w:val="5515771D"/>
    <w:rsid w:val="553B5E07"/>
    <w:rsid w:val="557F3BD6"/>
    <w:rsid w:val="55AF50DA"/>
    <w:rsid w:val="55D64422"/>
    <w:rsid w:val="56CC407C"/>
    <w:rsid w:val="56E2599F"/>
    <w:rsid w:val="57231FB9"/>
    <w:rsid w:val="57411753"/>
    <w:rsid w:val="57516BCE"/>
    <w:rsid w:val="57805948"/>
    <w:rsid w:val="57AE4D86"/>
    <w:rsid w:val="57C84506"/>
    <w:rsid w:val="5823702B"/>
    <w:rsid w:val="5889613F"/>
    <w:rsid w:val="589B019F"/>
    <w:rsid w:val="58CF28FA"/>
    <w:rsid w:val="595E0DB4"/>
    <w:rsid w:val="596D7805"/>
    <w:rsid w:val="5A0868F7"/>
    <w:rsid w:val="5A502C07"/>
    <w:rsid w:val="5A6A5023"/>
    <w:rsid w:val="5AE75267"/>
    <w:rsid w:val="5AF54B4B"/>
    <w:rsid w:val="5B311471"/>
    <w:rsid w:val="5B426DF6"/>
    <w:rsid w:val="5B726681"/>
    <w:rsid w:val="5BAE454B"/>
    <w:rsid w:val="5BF92093"/>
    <w:rsid w:val="5C3D00EE"/>
    <w:rsid w:val="5CBB2C4B"/>
    <w:rsid w:val="5CE46B36"/>
    <w:rsid w:val="5D0A60D4"/>
    <w:rsid w:val="5D450CF2"/>
    <w:rsid w:val="5D643F15"/>
    <w:rsid w:val="5D9D43AE"/>
    <w:rsid w:val="5DCB5A0D"/>
    <w:rsid w:val="5DD2041C"/>
    <w:rsid w:val="5DDD0BD5"/>
    <w:rsid w:val="5E1A1A3D"/>
    <w:rsid w:val="5E4D0A83"/>
    <w:rsid w:val="5E50751D"/>
    <w:rsid w:val="5E5C4F22"/>
    <w:rsid w:val="5E783A89"/>
    <w:rsid w:val="5E941A99"/>
    <w:rsid w:val="5F3F677D"/>
    <w:rsid w:val="5F7C4C63"/>
    <w:rsid w:val="5F9D2134"/>
    <w:rsid w:val="5FC055AA"/>
    <w:rsid w:val="5FCB369B"/>
    <w:rsid w:val="5FD44193"/>
    <w:rsid w:val="5FF1517F"/>
    <w:rsid w:val="5FF51D45"/>
    <w:rsid w:val="5FFC6097"/>
    <w:rsid w:val="605A0C96"/>
    <w:rsid w:val="608D744B"/>
    <w:rsid w:val="60AD2AAF"/>
    <w:rsid w:val="610D1421"/>
    <w:rsid w:val="614557BC"/>
    <w:rsid w:val="61692549"/>
    <w:rsid w:val="618D1F14"/>
    <w:rsid w:val="61A70E26"/>
    <w:rsid w:val="61D72394"/>
    <w:rsid w:val="626554D4"/>
    <w:rsid w:val="6267666C"/>
    <w:rsid w:val="627C59F1"/>
    <w:rsid w:val="62A54A34"/>
    <w:rsid w:val="62BE5499"/>
    <w:rsid w:val="62E5259F"/>
    <w:rsid w:val="62FC3E7A"/>
    <w:rsid w:val="6317576A"/>
    <w:rsid w:val="632F5D56"/>
    <w:rsid w:val="63C5212A"/>
    <w:rsid w:val="644204E6"/>
    <w:rsid w:val="64551DC3"/>
    <w:rsid w:val="645F35A6"/>
    <w:rsid w:val="6494352B"/>
    <w:rsid w:val="64AA4055"/>
    <w:rsid w:val="64D60878"/>
    <w:rsid w:val="6558090F"/>
    <w:rsid w:val="658C4A47"/>
    <w:rsid w:val="6598329D"/>
    <w:rsid w:val="66040A17"/>
    <w:rsid w:val="663A0369"/>
    <w:rsid w:val="66631E33"/>
    <w:rsid w:val="6668689B"/>
    <w:rsid w:val="667D6582"/>
    <w:rsid w:val="670A6473"/>
    <w:rsid w:val="671F0AE9"/>
    <w:rsid w:val="672B62A8"/>
    <w:rsid w:val="67AB7F32"/>
    <w:rsid w:val="687467E4"/>
    <w:rsid w:val="68A86994"/>
    <w:rsid w:val="691C219B"/>
    <w:rsid w:val="69696295"/>
    <w:rsid w:val="696A7E60"/>
    <w:rsid w:val="6A4F4E79"/>
    <w:rsid w:val="6A570766"/>
    <w:rsid w:val="6A8D40F2"/>
    <w:rsid w:val="6ABA0B89"/>
    <w:rsid w:val="6ABF57B9"/>
    <w:rsid w:val="6AC0367E"/>
    <w:rsid w:val="6AE17487"/>
    <w:rsid w:val="6B3325E9"/>
    <w:rsid w:val="6B6333F1"/>
    <w:rsid w:val="6B873052"/>
    <w:rsid w:val="6B9C6ED9"/>
    <w:rsid w:val="6BA573F7"/>
    <w:rsid w:val="6C12542A"/>
    <w:rsid w:val="6C1D25FA"/>
    <w:rsid w:val="6C4968DA"/>
    <w:rsid w:val="6C5D5A21"/>
    <w:rsid w:val="6C673F34"/>
    <w:rsid w:val="6C926647"/>
    <w:rsid w:val="6CF54DBB"/>
    <w:rsid w:val="6D205BA7"/>
    <w:rsid w:val="6D2D4211"/>
    <w:rsid w:val="6D3D2584"/>
    <w:rsid w:val="6D575D72"/>
    <w:rsid w:val="6D5D2376"/>
    <w:rsid w:val="6DB861D5"/>
    <w:rsid w:val="6DC276D6"/>
    <w:rsid w:val="6DF51448"/>
    <w:rsid w:val="6E445DA8"/>
    <w:rsid w:val="6E4D4D35"/>
    <w:rsid w:val="6EB733DB"/>
    <w:rsid w:val="6EC52F5A"/>
    <w:rsid w:val="6F8907AB"/>
    <w:rsid w:val="6FB92FDC"/>
    <w:rsid w:val="703268C7"/>
    <w:rsid w:val="703B1CDF"/>
    <w:rsid w:val="70A25B89"/>
    <w:rsid w:val="70C25CC9"/>
    <w:rsid w:val="70FB5A5A"/>
    <w:rsid w:val="712F6C42"/>
    <w:rsid w:val="71410A4F"/>
    <w:rsid w:val="71927E53"/>
    <w:rsid w:val="71F94D76"/>
    <w:rsid w:val="722826B0"/>
    <w:rsid w:val="729156ED"/>
    <w:rsid w:val="72B750B4"/>
    <w:rsid w:val="72C46A59"/>
    <w:rsid w:val="72FA141A"/>
    <w:rsid w:val="72FA5361"/>
    <w:rsid w:val="7313522E"/>
    <w:rsid w:val="73225465"/>
    <w:rsid w:val="73733FD0"/>
    <w:rsid w:val="73901B9B"/>
    <w:rsid w:val="73C2249A"/>
    <w:rsid w:val="73CF6AB1"/>
    <w:rsid w:val="740D12E3"/>
    <w:rsid w:val="748B1DDC"/>
    <w:rsid w:val="74E63F6B"/>
    <w:rsid w:val="75010BBC"/>
    <w:rsid w:val="755B7FBB"/>
    <w:rsid w:val="759B2F4D"/>
    <w:rsid w:val="76982297"/>
    <w:rsid w:val="769F0C87"/>
    <w:rsid w:val="770B4D24"/>
    <w:rsid w:val="772B07E4"/>
    <w:rsid w:val="7767544A"/>
    <w:rsid w:val="778C315A"/>
    <w:rsid w:val="778E1270"/>
    <w:rsid w:val="77A522E9"/>
    <w:rsid w:val="789E1C49"/>
    <w:rsid w:val="793B1D15"/>
    <w:rsid w:val="79E44285"/>
    <w:rsid w:val="7A567BA5"/>
    <w:rsid w:val="7A69335C"/>
    <w:rsid w:val="7A88057F"/>
    <w:rsid w:val="7ACC62D6"/>
    <w:rsid w:val="7B09260D"/>
    <w:rsid w:val="7B1813C7"/>
    <w:rsid w:val="7B363325"/>
    <w:rsid w:val="7B5F179B"/>
    <w:rsid w:val="7B777C5D"/>
    <w:rsid w:val="7B913F25"/>
    <w:rsid w:val="7BDE4961"/>
    <w:rsid w:val="7BF9066E"/>
    <w:rsid w:val="7C196AB4"/>
    <w:rsid w:val="7C3F1441"/>
    <w:rsid w:val="7C4371FD"/>
    <w:rsid w:val="7CE026C1"/>
    <w:rsid w:val="7DC860E5"/>
    <w:rsid w:val="7DD933F5"/>
    <w:rsid w:val="7DEC0B7B"/>
    <w:rsid w:val="7E043283"/>
    <w:rsid w:val="7E205C54"/>
    <w:rsid w:val="7E34499A"/>
    <w:rsid w:val="7E6212CD"/>
    <w:rsid w:val="7E83079E"/>
    <w:rsid w:val="7E9661DA"/>
    <w:rsid w:val="7ED533C5"/>
    <w:rsid w:val="7EE725BB"/>
    <w:rsid w:val="7EF80F5E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 fillcolor="white">
      <v:fill color="white"/>
    </o:shapedefaults>
    <o:shapelayout v:ext="edit">
      <o:idmap v:ext="edit" data="2"/>
    </o:shapelayout>
  </w:shapeDefaults>
  <w:decimalSymbol w:val="."/>
  <w:listSeparator w:val=","/>
  <w14:docId w14:val="2F91D9C0"/>
  <w15:docId w15:val="{78B5D4EB-49BF-4021-9DD0-DEDFFF9499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character" w:customStyle="1" w:styleId="a7">
    <w:name w:val="页脚 字符"/>
    <w:link w:val="a6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character" w:customStyle="1" w:styleId="30">
    <w:name w:val="标题 3 字符"/>
    <w:link w:val="3"/>
    <w:qFormat/>
    <w:rPr>
      <w:rFonts w:eastAsia="宋体"/>
      <w:b/>
      <w:sz w:val="32"/>
    </w:rPr>
  </w:style>
  <w:style w:type="character" w:customStyle="1" w:styleId="20">
    <w:name w:val="标题 2 字符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CAB36C6-893B-4FA3-B3FF-E86F5678A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9</TotalTime>
  <Pages>13</Pages>
  <Words>1137</Words>
  <Characters>6481</Characters>
  <Application>Microsoft Office Word</Application>
  <DocSecurity>0</DocSecurity>
  <Lines>54</Lines>
  <Paragraphs>15</Paragraphs>
  <ScaleCrop>false</ScaleCrop>
  <Company>pss</Company>
  <LinksUpToDate>false</LinksUpToDate>
  <CharactersWithSpaces>7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MYK</cp:lastModifiedBy>
  <cp:revision>724</cp:revision>
  <cp:lastPrinted>2021-12-31T02:07:00Z</cp:lastPrinted>
  <dcterms:created xsi:type="dcterms:W3CDTF">2019-12-20T09:01:00Z</dcterms:created>
  <dcterms:modified xsi:type="dcterms:W3CDTF">2022-04-26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4659FB21EF44B348F3DE21A9A3DD79B</vt:lpwstr>
  </property>
</Properties>
</file>